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06580F" w14:textId="77777777" w:rsidR="00FF7F68" w:rsidRPr="004C54FB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C54FB">
        <w:rPr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14:paraId="5F6CE4EE" w14:textId="77777777" w:rsidR="00FF7F68" w:rsidRPr="004C54FB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C54FB">
        <w:rPr>
          <w:color w:val="000000"/>
          <w:sz w:val="28"/>
          <w:szCs w:val="28"/>
        </w:rPr>
        <w:t>Кафедра ПОИТ</w:t>
      </w:r>
    </w:p>
    <w:p w14:paraId="6F97621D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D9BE2B5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054EA16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4A50789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A1EFFCA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247DB9F" w14:textId="77777777" w:rsidR="00FF7F68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9C14A8A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75559A4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05CA352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CF26A37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AE18943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95B9B8A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A6AF2EB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3F60FE5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1CC7499" w14:textId="77777777" w:rsidR="004C54FB" w:rsidRPr="00433F3E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BA1D218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A05CB9E" w14:textId="115C1DA7" w:rsidR="00FF7F68" w:rsidRPr="00AC4D34" w:rsidRDefault="00FF7F68" w:rsidP="00AE3D11">
      <w:pPr>
        <w:pStyle w:val="a3"/>
        <w:spacing w:before="0" w:beforeAutospacing="0" w:after="0" w:afterAutospacing="0"/>
        <w:ind w:firstLine="708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>О</w:t>
      </w:r>
      <w:r w:rsidR="00C71838">
        <w:rPr>
          <w:color w:val="000000"/>
          <w:sz w:val="36"/>
          <w:szCs w:val="36"/>
        </w:rPr>
        <w:t>тчет по лабораторной работе №</w:t>
      </w:r>
      <w:r w:rsidR="00174B80" w:rsidRPr="00174B80">
        <w:rPr>
          <w:color w:val="000000"/>
          <w:sz w:val="36"/>
          <w:szCs w:val="36"/>
        </w:rPr>
        <w:t xml:space="preserve"> </w:t>
      </w:r>
      <w:r w:rsidR="00AC4D34" w:rsidRPr="00AC4D34">
        <w:rPr>
          <w:color w:val="000000"/>
          <w:sz w:val="36"/>
          <w:szCs w:val="36"/>
        </w:rPr>
        <w:t>7</w:t>
      </w:r>
    </w:p>
    <w:p w14:paraId="0B6151A1" w14:textId="5C3A3C7D" w:rsidR="00FF7F68" w:rsidRPr="004C54FB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>по предмету «</w:t>
      </w:r>
      <w:r w:rsidR="00174B80">
        <w:rPr>
          <w:color w:val="000000"/>
          <w:sz w:val="36"/>
          <w:szCs w:val="36"/>
        </w:rPr>
        <w:t>Архитектура компьютерной техники и операционных систем</w:t>
      </w:r>
      <w:r w:rsidRPr="004C54FB">
        <w:rPr>
          <w:color w:val="000000"/>
          <w:sz w:val="36"/>
          <w:szCs w:val="36"/>
        </w:rPr>
        <w:t>»</w:t>
      </w:r>
    </w:p>
    <w:p w14:paraId="2F85502D" w14:textId="1C016662" w:rsidR="00FF7F68" w:rsidRPr="00C274AA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 xml:space="preserve">Вариант </w:t>
      </w:r>
      <w:r w:rsidR="00E919B3" w:rsidRPr="00C274AA">
        <w:rPr>
          <w:color w:val="000000"/>
          <w:sz w:val="36"/>
          <w:szCs w:val="36"/>
        </w:rPr>
        <w:t>12</w:t>
      </w:r>
    </w:p>
    <w:p w14:paraId="28619B27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389E19D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BA11197" w14:textId="77777777" w:rsidR="00FF7F68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D2C8142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F678BAD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2666FB9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ED8DA0E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03240BA" w14:textId="77777777" w:rsidR="004C54FB" w:rsidRDefault="004C54FB" w:rsidP="00AE3D11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72E9D9F0" w14:textId="77777777" w:rsidR="004C54FB" w:rsidRDefault="004C54FB" w:rsidP="00AE3D11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105AB923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37D2B64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3F64D3A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AFDA939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051D2FE" w14:textId="77777777" w:rsidR="004C54FB" w:rsidRPr="00433F3E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9F44605" w14:textId="77777777" w:rsidR="00FF7F68" w:rsidRPr="00433F3E" w:rsidRDefault="00FF7F68" w:rsidP="00174B80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0B2F1346" w14:textId="77777777" w:rsidR="00A333A6" w:rsidRPr="00433F3E" w:rsidRDefault="00A333A6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80315A9" w14:textId="77777777" w:rsidR="00FF7F68" w:rsidRPr="00433F3E" w:rsidRDefault="00FF7F68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Выполнил:</w:t>
      </w:r>
    </w:p>
    <w:p w14:paraId="1962B4D6" w14:textId="1F0EBBAF" w:rsidR="00FF7F68" w:rsidRPr="00121784" w:rsidRDefault="00E919B3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рутько А.А</w:t>
      </w:r>
      <w:r w:rsidR="00121784">
        <w:rPr>
          <w:color w:val="000000"/>
          <w:sz w:val="28"/>
          <w:szCs w:val="28"/>
        </w:rPr>
        <w:t>.</w:t>
      </w:r>
    </w:p>
    <w:p w14:paraId="7AC0314F" w14:textId="6CD12BAB" w:rsidR="00FF7F68" w:rsidRPr="00433F3E" w:rsidRDefault="00FF7F68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 xml:space="preserve">гр. </w:t>
      </w:r>
      <w:r w:rsidR="00121784">
        <w:rPr>
          <w:color w:val="000000"/>
          <w:sz w:val="28"/>
          <w:szCs w:val="28"/>
        </w:rPr>
        <w:t>2</w:t>
      </w:r>
      <w:r w:rsidRPr="00433F3E">
        <w:rPr>
          <w:color w:val="000000"/>
          <w:sz w:val="28"/>
          <w:szCs w:val="28"/>
        </w:rPr>
        <w:t>5100</w:t>
      </w:r>
      <w:r w:rsidR="00EE75B4">
        <w:rPr>
          <w:color w:val="000000"/>
          <w:sz w:val="28"/>
          <w:szCs w:val="28"/>
        </w:rPr>
        <w:t>4</w:t>
      </w:r>
    </w:p>
    <w:p w14:paraId="3A308D0D" w14:textId="77777777" w:rsidR="00FF7F68" w:rsidRPr="00433F3E" w:rsidRDefault="00FF7F68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Проверил:</w:t>
      </w:r>
    </w:p>
    <w:p w14:paraId="59815F55" w14:textId="1FD50786" w:rsidR="00433F3E" w:rsidRPr="00433F3E" w:rsidRDefault="00174B80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Леванцевич</w:t>
      </w:r>
      <w:proofErr w:type="spellEnd"/>
      <w:r>
        <w:rPr>
          <w:color w:val="000000"/>
          <w:sz w:val="28"/>
          <w:szCs w:val="28"/>
        </w:rPr>
        <w:t xml:space="preserve"> В.А.</w:t>
      </w:r>
    </w:p>
    <w:p w14:paraId="53332D33" w14:textId="4A8E5002" w:rsidR="00433F3E" w:rsidRDefault="00433F3E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50A03CA2" w14:textId="77777777" w:rsidR="00174B80" w:rsidRPr="00433F3E" w:rsidRDefault="00174B80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58A25C4E" w14:textId="199AB95F" w:rsidR="000D42FB" w:rsidRDefault="003046FE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Минск 202</w:t>
      </w:r>
      <w:r w:rsidR="00121784">
        <w:rPr>
          <w:color w:val="000000"/>
          <w:sz w:val="28"/>
          <w:szCs w:val="28"/>
        </w:rPr>
        <w:t>3</w:t>
      </w:r>
    </w:p>
    <w:p w14:paraId="5FC61E9E" w14:textId="3B2D6AC0" w:rsidR="00C85EE6" w:rsidRPr="006B49F3" w:rsidRDefault="00C85EE6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 xml:space="preserve">Задание № </w:t>
      </w:r>
      <w:r w:rsidR="006B49F3" w:rsidRPr="006B49F3">
        <w:rPr>
          <w:color w:val="000000"/>
          <w:sz w:val="28"/>
          <w:szCs w:val="28"/>
        </w:rPr>
        <w:t>2</w:t>
      </w:r>
    </w:p>
    <w:p w14:paraId="2AF78B21" w14:textId="24F62F01" w:rsidR="006B49F3" w:rsidRDefault="006B49F3" w:rsidP="006B49F3">
      <w:pPr>
        <w:pStyle w:val="ListParagraph2"/>
        <w:ind w:left="284"/>
        <w:jc w:val="both"/>
        <w:rPr>
          <w:sz w:val="28"/>
          <w:szCs w:val="28"/>
        </w:rPr>
      </w:pPr>
      <w:r w:rsidRPr="00BF029B">
        <w:rPr>
          <w:sz w:val="28"/>
          <w:szCs w:val="28"/>
        </w:rPr>
        <w:t xml:space="preserve">Написать программу синхронизации двух каталогов, например, </w:t>
      </w:r>
      <w:r w:rsidRPr="00BF029B">
        <w:rPr>
          <w:b/>
          <w:i/>
          <w:sz w:val="28"/>
          <w:szCs w:val="28"/>
        </w:rPr>
        <w:t>Dir1</w:t>
      </w:r>
      <w:r w:rsidRPr="00BF029B">
        <w:rPr>
          <w:sz w:val="28"/>
          <w:szCs w:val="28"/>
        </w:rPr>
        <w:t xml:space="preserve"> и </w:t>
      </w:r>
      <w:r w:rsidRPr="00BF029B">
        <w:rPr>
          <w:b/>
          <w:i/>
          <w:sz w:val="28"/>
          <w:szCs w:val="28"/>
        </w:rPr>
        <w:t>Dir2</w:t>
      </w:r>
      <w:r w:rsidRPr="00BF029B">
        <w:rPr>
          <w:sz w:val="28"/>
          <w:szCs w:val="28"/>
        </w:rPr>
        <w:t xml:space="preserve">. Пользователь задаёт имена </w:t>
      </w:r>
      <w:r w:rsidRPr="00BF029B">
        <w:rPr>
          <w:b/>
          <w:i/>
          <w:sz w:val="28"/>
          <w:szCs w:val="28"/>
        </w:rPr>
        <w:t>Dir1</w:t>
      </w:r>
      <w:r w:rsidRPr="00BF029B">
        <w:rPr>
          <w:sz w:val="28"/>
          <w:szCs w:val="28"/>
        </w:rPr>
        <w:t xml:space="preserve"> и </w:t>
      </w:r>
      <w:r w:rsidRPr="00BF029B">
        <w:rPr>
          <w:b/>
          <w:i/>
          <w:sz w:val="28"/>
          <w:szCs w:val="28"/>
        </w:rPr>
        <w:t>Dir2</w:t>
      </w:r>
      <w:r w:rsidRPr="00BF029B">
        <w:rPr>
          <w:sz w:val="28"/>
          <w:szCs w:val="28"/>
        </w:rPr>
        <w:t xml:space="preserve">в качестве первого и второго аргумента командной строки. В результате работы программы файлы, имеющиеся в </w:t>
      </w:r>
      <w:r w:rsidRPr="00BF029B">
        <w:rPr>
          <w:b/>
          <w:i/>
          <w:sz w:val="28"/>
          <w:szCs w:val="28"/>
        </w:rPr>
        <w:t>Dir1</w:t>
      </w:r>
      <w:r w:rsidRPr="00BF029B">
        <w:rPr>
          <w:sz w:val="28"/>
          <w:szCs w:val="28"/>
        </w:rPr>
        <w:t xml:space="preserve">, но отсутствующие в </w:t>
      </w:r>
      <w:r w:rsidRPr="00BF029B">
        <w:rPr>
          <w:b/>
          <w:i/>
          <w:sz w:val="28"/>
          <w:szCs w:val="28"/>
        </w:rPr>
        <w:t>Dir2</w:t>
      </w:r>
      <w:r w:rsidRPr="00BF029B">
        <w:rPr>
          <w:sz w:val="28"/>
          <w:szCs w:val="28"/>
        </w:rPr>
        <w:t xml:space="preserve">, должны скопироваться в </w:t>
      </w:r>
      <w:r w:rsidRPr="00BF029B">
        <w:rPr>
          <w:b/>
          <w:i/>
          <w:sz w:val="28"/>
          <w:szCs w:val="28"/>
        </w:rPr>
        <w:t>Dir2</w:t>
      </w:r>
      <w:r w:rsidRPr="00BF029B">
        <w:rPr>
          <w:sz w:val="28"/>
          <w:szCs w:val="28"/>
        </w:rPr>
        <w:t xml:space="preserve"> вместе с правами доступа. Процедуры копирования должны запускаться в отдельном процессе для каждого копируемого файла с использованием функций </w:t>
      </w:r>
      <w:r w:rsidRPr="00BF029B">
        <w:rPr>
          <w:b/>
          <w:i/>
          <w:sz w:val="28"/>
          <w:szCs w:val="28"/>
          <w:lang w:val="en-US"/>
        </w:rPr>
        <w:t>read</w:t>
      </w:r>
      <w:r w:rsidRPr="00BF029B">
        <w:rPr>
          <w:b/>
          <w:i/>
          <w:sz w:val="28"/>
          <w:szCs w:val="28"/>
        </w:rPr>
        <w:t xml:space="preserve"> () </w:t>
      </w:r>
      <w:r w:rsidRPr="00BF029B">
        <w:rPr>
          <w:sz w:val="28"/>
          <w:szCs w:val="28"/>
        </w:rPr>
        <w:t>и</w:t>
      </w:r>
      <w:r w:rsidRPr="00BF029B">
        <w:rPr>
          <w:b/>
          <w:i/>
          <w:sz w:val="28"/>
          <w:szCs w:val="28"/>
        </w:rPr>
        <w:t xml:space="preserve"> </w:t>
      </w:r>
      <w:r w:rsidRPr="00BF029B">
        <w:rPr>
          <w:b/>
          <w:i/>
          <w:sz w:val="28"/>
          <w:szCs w:val="28"/>
          <w:lang w:val="en-US"/>
        </w:rPr>
        <w:t>write</w:t>
      </w:r>
      <w:r w:rsidRPr="00BF029B">
        <w:rPr>
          <w:b/>
          <w:i/>
          <w:sz w:val="28"/>
          <w:szCs w:val="28"/>
        </w:rPr>
        <w:t xml:space="preserve"> ()</w:t>
      </w:r>
      <w:r w:rsidRPr="00BF029B">
        <w:rPr>
          <w:sz w:val="28"/>
          <w:szCs w:val="28"/>
        </w:rPr>
        <w:t xml:space="preserve">. Каждый процесс выводит на экран свой </w:t>
      </w:r>
      <w:proofErr w:type="spellStart"/>
      <w:r w:rsidRPr="00BF029B">
        <w:rPr>
          <w:b/>
          <w:i/>
          <w:sz w:val="28"/>
          <w:szCs w:val="28"/>
        </w:rPr>
        <w:t>pid</w:t>
      </w:r>
      <w:proofErr w:type="spellEnd"/>
      <w:r w:rsidRPr="00BF029B">
        <w:rPr>
          <w:b/>
          <w:i/>
          <w:sz w:val="28"/>
          <w:szCs w:val="28"/>
        </w:rPr>
        <w:t xml:space="preserve">, </w:t>
      </w:r>
      <w:r w:rsidRPr="00BF029B">
        <w:rPr>
          <w:sz w:val="28"/>
          <w:szCs w:val="28"/>
        </w:rPr>
        <w:t xml:space="preserve">полный путь, имя копируемого файла и число скопированных байт. Число запущенных процессов в любой момент времени не должно превышать </w:t>
      </w:r>
      <w:r w:rsidRPr="00BF029B">
        <w:rPr>
          <w:b/>
          <w:i/>
          <w:sz w:val="28"/>
          <w:szCs w:val="28"/>
          <w:lang w:val="en-US"/>
        </w:rPr>
        <w:t>N</w:t>
      </w:r>
      <w:r w:rsidRPr="00BF029B">
        <w:rPr>
          <w:sz w:val="28"/>
          <w:szCs w:val="28"/>
        </w:rPr>
        <w:t xml:space="preserve"> (вводится пользователем). </w:t>
      </w:r>
    </w:p>
    <w:p w14:paraId="13760F16" w14:textId="77777777" w:rsidR="00232DCD" w:rsidRDefault="00232DCD" w:rsidP="006B49F3">
      <w:pPr>
        <w:pStyle w:val="ListParagraph2"/>
        <w:ind w:left="284"/>
        <w:jc w:val="both"/>
        <w:rPr>
          <w:sz w:val="28"/>
          <w:szCs w:val="28"/>
        </w:rPr>
      </w:pPr>
    </w:p>
    <w:p w14:paraId="7D97BA08" w14:textId="77777777" w:rsidR="00232DCD" w:rsidRDefault="00232DCD" w:rsidP="00232DCD">
      <w:pPr>
        <w:pStyle w:val="ab"/>
        <w:numPr>
          <w:ilvl w:val="0"/>
          <w:numId w:val="1"/>
        </w:numPr>
        <w:ind w:left="0" w:firstLine="360"/>
        <w:jc w:val="both"/>
        <w:rPr>
          <w:b w:val="0"/>
          <w:sz w:val="28"/>
          <w:szCs w:val="28"/>
          <w:lang w:val="ru-RU"/>
        </w:rPr>
      </w:pPr>
      <w:proofErr w:type="spellStart"/>
      <w:r>
        <w:rPr>
          <w:b w:val="0"/>
          <w:sz w:val="28"/>
          <w:szCs w:val="28"/>
          <w:lang w:val="ru-RU"/>
        </w:rPr>
        <w:t>Лб</w:t>
      </w:r>
      <w:proofErr w:type="spellEnd"/>
      <w:r>
        <w:rPr>
          <w:b w:val="0"/>
          <w:sz w:val="28"/>
          <w:szCs w:val="28"/>
          <w:lang w:val="ru-RU"/>
        </w:rPr>
        <w:t xml:space="preserve">. 7.1 </w:t>
      </w:r>
      <w:r w:rsidRPr="00BB7149">
        <w:rPr>
          <w:b w:val="0"/>
          <w:sz w:val="28"/>
          <w:szCs w:val="28"/>
        </w:rPr>
        <w:t xml:space="preserve">посвящена </w:t>
      </w:r>
      <w:r>
        <w:rPr>
          <w:b w:val="0"/>
          <w:sz w:val="28"/>
          <w:szCs w:val="28"/>
          <w:lang w:val="ru-RU"/>
        </w:rPr>
        <w:t>созданию и управлению процессами</w:t>
      </w:r>
      <w:r w:rsidRPr="00BB7149">
        <w:rPr>
          <w:b w:val="0"/>
          <w:sz w:val="28"/>
          <w:szCs w:val="28"/>
        </w:rPr>
        <w:t>.</w:t>
      </w:r>
    </w:p>
    <w:p w14:paraId="40C8BA18" w14:textId="77777777" w:rsidR="00232DCD" w:rsidRPr="00BB7149" w:rsidRDefault="00232DCD" w:rsidP="00232DCD">
      <w:pPr>
        <w:pStyle w:val="ab"/>
        <w:numPr>
          <w:ilvl w:val="0"/>
          <w:numId w:val="1"/>
        </w:numPr>
        <w:jc w:val="both"/>
        <w:rPr>
          <w:b w:val="0"/>
          <w:sz w:val="28"/>
          <w:szCs w:val="28"/>
          <w:lang w:val="ru-RU"/>
        </w:rPr>
      </w:pPr>
      <w:proofErr w:type="spellStart"/>
      <w:r>
        <w:rPr>
          <w:b w:val="0"/>
          <w:sz w:val="28"/>
          <w:szCs w:val="28"/>
          <w:lang w:val="ru-RU"/>
        </w:rPr>
        <w:t>Лб</w:t>
      </w:r>
      <w:proofErr w:type="spellEnd"/>
      <w:r>
        <w:rPr>
          <w:b w:val="0"/>
          <w:sz w:val="28"/>
          <w:szCs w:val="28"/>
          <w:lang w:val="ru-RU"/>
        </w:rPr>
        <w:t>. 7.2</w:t>
      </w:r>
      <w:r w:rsidRPr="00BB7149">
        <w:rPr>
          <w:b w:val="0"/>
          <w:sz w:val="28"/>
          <w:szCs w:val="28"/>
          <w:lang w:val="ru-RU"/>
        </w:rPr>
        <w:t xml:space="preserve"> </w:t>
      </w:r>
      <w:r w:rsidRPr="00BB7149">
        <w:rPr>
          <w:b w:val="0"/>
          <w:sz w:val="28"/>
          <w:szCs w:val="28"/>
        </w:rPr>
        <w:t xml:space="preserve">посвящена </w:t>
      </w:r>
      <w:r>
        <w:rPr>
          <w:b w:val="0"/>
          <w:sz w:val="28"/>
          <w:szCs w:val="28"/>
          <w:lang w:val="ru-RU"/>
        </w:rPr>
        <w:t>созданию и управлению потоками</w:t>
      </w:r>
      <w:r w:rsidRPr="00BB7149">
        <w:rPr>
          <w:b w:val="0"/>
          <w:sz w:val="28"/>
          <w:szCs w:val="28"/>
        </w:rPr>
        <w:t>.</w:t>
      </w:r>
    </w:p>
    <w:p w14:paraId="3C2BF661" w14:textId="77777777" w:rsidR="00232DCD" w:rsidRDefault="00232DCD" w:rsidP="006B49F3">
      <w:pPr>
        <w:pStyle w:val="ListParagraph2"/>
        <w:ind w:left="284"/>
        <w:jc w:val="both"/>
        <w:rPr>
          <w:sz w:val="28"/>
          <w:szCs w:val="28"/>
        </w:rPr>
      </w:pPr>
    </w:p>
    <w:p w14:paraId="37C71B0D" w14:textId="6C6593C4" w:rsidR="00F30128" w:rsidRDefault="00F30128" w:rsidP="00F30128">
      <w:pPr>
        <w:pStyle w:val="1"/>
        <w:overflowPunct/>
        <w:autoSpaceDE/>
        <w:autoSpaceDN/>
        <w:adjustRightInd/>
        <w:ind w:left="284"/>
        <w:jc w:val="both"/>
        <w:textAlignment w:val="auto"/>
      </w:pPr>
    </w:p>
    <w:p w14:paraId="0FE2C270" w14:textId="1D2251DC" w:rsidR="00F30128" w:rsidRPr="00232DCD" w:rsidRDefault="00F30128" w:rsidP="00F30128">
      <w:pPr>
        <w:pStyle w:val="1"/>
        <w:overflowPunct/>
        <w:autoSpaceDE/>
        <w:autoSpaceDN/>
        <w:adjustRightInd/>
        <w:ind w:left="284"/>
        <w:jc w:val="center"/>
        <w:textAlignment w:val="auto"/>
        <w:rPr>
          <w:lang w:val="en-US"/>
        </w:rPr>
      </w:pPr>
      <w:r>
        <w:t>Код</w:t>
      </w:r>
      <w:r w:rsidRPr="00232DCD">
        <w:rPr>
          <w:lang w:val="en-US"/>
        </w:rPr>
        <w:t xml:space="preserve"> </w:t>
      </w:r>
      <w:r>
        <w:t>программы</w:t>
      </w:r>
      <w:r w:rsidR="00232DCD">
        <w:rPr>
          <w:lang w:val="en-US"/>
        </w:rPr>
        <w:t xml:space="preserve"> 7.1</w:t>
      </w:r>
      <w:r w:rsidRPr="00232DCD">
        <w:rPr>
          <w:lang w:val="en-US"/>
        </w:rPr>
        <w:t>:</w:t>
      </w:r>
    </w:p>
    <w:p w14:paraId="04CD8952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>#include &lt;</w:t>
      </w:r>
      <w:proofErr w:type="spellStart"/>
      <w:r w:rsidRPr="00232DCD">
        <w:rPr>
          <w:rFonts w:ascii="Consolas" w:hAnsi="Consolas"/>
          <w:sz w:val="20"/>
          <w:lang w:val="en-US"/>
        </w:rPr>
        <w:t>stdio.h</w:t>
      </w:r>
      <w:proofErr w:type="spellEnd"/>
      <w:r w:rsidRPr="00232DCD">
        <w:rPr>
          <w:rFonts w:ascii="Consolas" w:hAnsi="Consolas"/>
          <w:sz w:val="20"/>
          <w:lang w:val="en-US"/>
        </w:rPr>
        <w:t>&gt;</w:t>
      </w:r>
    </w:p>
    <w:p w14:paraId="5C19CE67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>#include &lt;</w:t>
      </w:r>
      <w:proofErr w:type="spellStart"/>
      <w:r w:rsidRPr="00232DCD">
        <w:rPr>
          <w:rFonts w:ascii="Consolas" w:hAnsi="Consolas"/>
          <w:sz w:val="20"/>
          <w:lang w:val="en-US"/>
        </w:rPr>
        <w:t>stdlib.h</w:t>
      </w:r>
      <w:proofErr w:type="spellEnd"/>
      <w:r w:rsidRPr="00232DCD">
        <w:rPr>
          <w:rFonts w:ascii="Consolas" w:hAnsi="Consolas"/>
          <w:sz w:val="20"/>
          <w:lang w:val="en-US"/>
        </w:rPr>
        <w:t>&gt;</w:t>
      </w:r>
    </w:p>
    <w:p w14:paraId="6510276C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>#include &lt;</w:t>
      </w:r>
      <w:proofErr w:type="spellStart"/>
      <w:r w:rsidRPr="00232DCD">
        <w:rPr>
          <w:rFonts w:ascii="Consolas" w:hAnsi="Consolas"/>
          <w:sz w:val="20"/>
          <w:lang w:val="en-US"/>
        </w:rPr>
        <w:t>string.h</w:t>
      </w:r>
      <w:proofErr w:type="spellEnd"/>
      <w:r w:rsidRPr="00232DCD">
        <w:rPr>
          <w:rFonts w:ascii="Consolas" w:hAnsi="Consolas"/>
          <w:sz w:val="20"/>
          <w:lang w:val="en-US"/>
        </w:rPr>
        <w:t>&gt;</w:t>
      </w:r>
    </w:p>
    <w:p w14:paraId="37C54A8D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>#include &lt;</w:t>
      </w:r>
      <w:proofErr w:type="spellStart"/>
      <w:r w:rsidRPr="00232DCD">
        <w:rPr>
          <w:rFonts w:ascii="Consolas" w:hAnsi="Consolas"/>
          <w:sz w:val="20"/>
          <w:lang w:val="en-US"/>
        </w:rPr>
        <w:t>dirent.h</w:t>
      </w:r>
      <w:proofErr w:type="spellEnd"/>
      <w:r w:rsidRPr="00232DCD">
        <w:rPr>
          <w:rFonts w:ascii="Consolas" w:hAnsi="Consolas"/>
          <w:sz w:val="20"/>
          <w:lang w:val="en-US"/>
        </w:rPr>
        <w:t>&gt;</w:t>
      </w:r>
    </w:p>
    <w:p w14:paraId="26C9E7C7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>#include &lt;sys/</w:t>
      </w:r>
      <w:proofErr w:type="spellStart"/>
      <w:r w:rsidRPr="00232DCD">
        <w:rPr>
          <w:rFonts w:ascii="Consolas" w:hAnsi="Consolas"/>
          <w:sz w:val="20"/>
          <w:lang w:val="en-US"/>
        </w:rPr>
        <w:t>stat.h</w:t>
      </w:r>
      <w:proofErr w:type="spellEnd"/>
      <w:r w:rsidRPr="00232DCD">
        <w:rPr>
          <w:rFonts w:ascii="Consolas" w:hAnsi="Consolas"/>
          <w:sz w:val="20"/>
          <w:lang w:val="en-US"/>
        </w:rPr>
        <w:t>&gt;</w:t>
      </w:r>
    </w:p>
    <w:p w14:paraId="2ACD8DFE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>#include &lt;sys/</w:t>
      </w:r>
      <w:proofErr w:type="spellStart"/>
      <w:r w:rsidRPr="00232DCD">
        <w:rPr>
          <w:rFonts w:ascii="Consolas" w:hAnsi="Consolas"/>
          <w:sz w:val="20"/>
          <w:lang w:val="en-US"/>
        </w:rPr>
        <w:t>types.h</w:t>
      </w:r>
      <w:proofErr w:type="spellEnd"/>
      <w:r w:rsidRPr="00232DCD">
        <w:rPr>
          <w:rFonts w:ascii="Consolas" w:hAnsi="Consolas"/>
          <w:sz w:val="20"/>
          <w:lang w:val="en-US"/>
        </w:rPr>
        <w:t>&gt;</w:t>
      </w:r>
    </w:p>
    <w:p w14:paraId="2ACD14CE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>#include &lt;</w:t>
      </w:r>
      <w:proofErr w:type="spellStart"/>
      <w:r w:rsidRPr="00232DCD">
        <w:rPr>
          <w:rFonts w:ascii="Consolas" w:hAnsi="Consolas"/>
          <w:sz w:val="20"/>
          <w:lang w:val="en-US"/>
        </w:rPr>
        <w:t>fcntl.h</w:t>
      </w:r>
      <w:proofErr w:type="spellEnd"/>
      <w:r w:rsidRPr="00232DCD">
        <w:rPr>
          <w:rFonts w:ascii="Consolas" w:hAnsi="Consolas"/>
          <w:sz w:val="20"/>
          <w:lang w:val="en-US"/>
        </w:rPr>
        <w:t>&gt;</w:t>
      </w:r>
    </w:p>
    <w:p w14:paraId="18A3D9E9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>#include &lt;</w:t>
      </w:r>
      <w:proofErr w:type="spellStart"/>
      <w:r w:rsidRPr="00232DCD">
        <w:rPr>
          <w:rFonts w:ascii="Consolas" w:hAnsi="Consolas"/>
          <w:sz w:val="20"/>
          <w:lang w:val="en-US"/>
        </w:rPr>
        <w:t>unistd.h</w:t>
      </w:r>
      <w:proofErr w:type="spellEnd"/>
      <w:r w:rsidRPr="00232DCD">
        <w:rPr>
          <w:rFonts w:ascii="Consolas" w:hAnsi="Consolas"/>
          <w:sz w:val="20"/>
          <w:lang w:val="en-US"/>
        </w:rPr>
        <w:t>&gt;</w:t>
      </w:r>
    </w:p>
    <w:p w14:paraId="60EB8686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>#include &lt;</w:t>
      </w:r>
      <w:proofErr w:type="spellStart"/>
      <w:r w:rsidRPr="00232DCD">
        <w:rPr>
          <w:rFonts w:ascii="Consolas" w:hAnsi="Consolas"/>
          <w:sz w:val="20"/>
          <w:lang w:val="en-US"/>
        </w:rPr>
        <w:t>stdbool.h</w:t>
      </w:r>
      <w:proofErr w:type="spellEnd"/>
      <w:r w:rsidRPr="00232DCD">
        <w:rPr>
          <w:rFonts w:ascii="Consolas" w:hAnsi="Consolas"/>
          <w:sz w:val="20"/>
          <w:lang w:val="en-US"/>
        </w:rPr>
        <w:t>&gt;</w:t>
      </w:r>
    </w:p>
    <w:p w14:paraId="4694BC70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>#include &lt;sys/</w:t>
      </w:r>
      <w:proofErr w:type="spellStart"/>
      <w:r w:rsidRPr="00232DCD">
        <w:rPr>
          <w:rFonts w:ascii="Consolas" w:hAnsi="Consolas"/>
          <w:sz w:val="20"/>
          <w:lang w:val="en-US"/>
        </w:rPr>
        <w:t>wait.h</w:t>
      </w:r>
      <w:proofErr w:type="spellEnd"/>
      <w:r w:rsidRPr="00232DCD">
        <w:rPr>
          <w:rFonts w:ascii="Consolas" w:hAnsi="Consolas"/>
          <w:sz w:val="20"/>
          <w:lang w:val="en-US"/>
        </w:rPr>
        <w:t>&gt;</w:t>
      </w:r>
    </w:p>
    <w:p w14:paraId="530DF4E5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>#include &lt;</w:t>
      </w:r>
      <w:proofErr w:type="spellStart"/>
      <w:r w:rsidRPr="00232DCD">
        <w:rPr>
          <w:rFonts w:ascii="Consolas" w:hAnsi="Consolas"/>
          <w:sz w:val="20"/>
          <w:lang w:val="en-US"/>
        </w:rPr>
        <w:t>errno.h</w:t>
      </w:r>
      <w:proofErr w:type="spellEnd"/>
      <w:r w:rsidRPr="00232DCD">
        <w:rPr>
          <w:rFonts w:ascii="Consolas" w:hAnsi="Consolas"/>
          <w:sz w:val="20"/>
          <w:lang w:val="en-US"/>
        </w:rPr>
        <w:t>&gt;</w:t>
      </w:r>
    </w:p>
    <w:p w14:paraId="5978D7B9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>#include &lt;</w:t>
      </w:r>
      <w:proofErr w:type="spellStart"/>
      <w:r w:rsidRPr="00232DCD">
        <w:rPr>
          <w:rFonts w:ascii="Consolas" w:hAnsi="Consolas"/>
          <w:sz w:val="20"/>
          <w:lang w:val="en-US"/>
        </w:rPr>
        <w:t>limits.h</w:t>
      </w:r>
      <w:proofErr w:type="spellEnd"/>
      <w:r w:rsidRPr="00232DCD">
        <w:rPr>
          <w:rFonts w:ascii="Consolas" w:hAnsi="Consolas"/>
          <w:sz w:val="20"/>
          <w:lang w:val="en-US"/>
        </w:rPr>
        <w:t>&gt;</w:t>
      </w:r>
    </w:p>
    <w:p w14:paraId="0BF8A894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5D67FD78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typedef struct </w:t>
      </w:r>
      <w:proofErr w:type="spellStart"/>
      <w:r w:rsidRPr="00232DCD">
        <w:rPr>
          <w:rFonts w:ascii="Consolas" w:hAnsi="Consolas"/>
          <w:sz w:val="20"/>
          <w:lang w:val="en-US"/>
        </w:rPr>
        <w:t>dirent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 DIRENT;</w:t>
      </w:r>
    </w:p>
    <w:p w14:paraId="7973DE46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typedef struct stat </w:t>
      </w:r>
      <w:proofErr w:type="spellStart"/>
      <w:r w:rsidRPr="00232DCD">
        <w:rPr>
          <w:rFonts w:ascii="Consolas" w:hAnsi="Consolas"/>
          <w:sz w:val="20"/>
          <w:lang w:val="en-US"/>
        </w:rPr>
        <w:t>STAT</w:t>
      </w:r>
      <w:proofErr w:type="spellEnd"/>
      <w:r w:rsidRPr="00232DCD">
        <w:rPr>
          <w:rFonts w:ascii="Consolas" w:hAnsi="Consolas"/>
          <w:sz w:val="20"/>
          <w:lang w:val="en-US"/>
        </w:rPr>
        <w:t>;</w:t>
      </w:r>
    </w:p>
    <w:p w14:paraId="6D232308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7803D0A1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int 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copyFile</w:t>
      </w:r>
      <w:proofErr w:type="spellEnd"/>
      <w:r w:rsidRPr="00232DCD">
        <w:rPr>
          <w:rFonts w:ascii="Consolas" w:hAnsi="Consolas"/>
          <w:sz w:val="20"/>
          <w:lang w:val="en-US"/>
        </w:rPr>
        <w:t>(</w:t>
      </w:r>
      <w:proofErr w:type="gramEnd"/>
      <w:r w:rsidRPr="00232DCD">
        <w:rPr>
          <w:rFonts w:ascii="Consolas" w:hAnsi="Consolas"/>
          <w:sz w:val="20"/>
          <w:lang w:val="en-US"/>
        </w:rPr>
        <w:t xml:space="preserve">const char* </w:t>
      </w:r>
      <w:proofErr w:type="spellStart"/>
      <w:r w:rsidRPr="00232DCD">
        <w:rPr>
          <w:rFonts w:ascii="Consolas" w:hAnsi="Consolas"/>
          <w:sz w:val="20"/>
          <w:lang w:val="en-US"/>
        </w:rPr>
        <w:t>sourcePath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, const char* </w:t>
      </w:r>
      <w:proofErr w:type="spellStart"/>
      <w:r w:rsidRPr="00232DCD">
        <w:rPr>
          <w:rFonts w:ascii="Consolas" w:hAnsi="Consolas"/>
          <w:sz w:val="20"/>
          <w:lang w:val="en-US"/>
        </w:rPr>
        <w:t>destPath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, </w:t>
      </w:r>
      <w:proofErr w:type="spellStart"/>
      <w:r w:rsidRPr="00232DCD">
        <w:rPr>
          <w:rFonts w:ascii="Consolas" w:hAnsi="Consolas"/>
          <w:sz w:val="20"/>
          <w:lang w:val="en-US"/>
        </w:rPr>
        <w:t>mode_t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 </w:t>
      </w:r>
      <w:proofErr w:type="spellStart"/>
      <w:r w:rsidRPr="00232DCD">
        <w:rPr>
          <w:rFonts w:ascii="Consolas" w:hAnsi="Consolas"/>
          <w:sz w:val="20"/>
          <w:lang w:val="en-US"/>
        </w:rPr>
        <w:t>ch</w:t>
      </w:r>
      <w:proofErr w:type="spellEnd"/>
      <w:r w:rsidRPr="00232DCD">
        <w:rPr>
          <w:rFonts w:ascii="Consolas" w:hAnsi="Consolas"/>
          <w:sz w:val="20"/>
          <w:lang w:val="en-US"/>
        </w:rPr>
        <w:t>) {</w:t>
      </w:r>
    </w:p>
    <w:p w14:paraId="4567B1E4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int </w:t>
      </w:r>
      <w:proofErr w:type="spellStart"/>
      <w:r w:rsidRPr="00232DCD">
        <w:rPr>
          <w:rFonts w:ascii="Consolas" w:hAnsi="Consolas"/>
          <w:sz w:val="20"/>
          <w:lang w:val="en-US"/>
        </w:rPr>
        <w:t>sourceFd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, </w:t>
      </w:r>
      <w:proofErr w:type="spellStart"/>
      <w:r w:rsidRPr="00232DCD">
        <w:rPr>
          <w:rFonts w:ascii="Consolas" w:hAnsi="Consolas"/>
          <w:sz w:val="20"/>
          <w:lang w:val="en-US"/>
        </w:rPr>
        <w:t>destFd</w:t>
      </w:r>
      <w:proofErr w:type="spellEnd"/>
      <w:r w:rsidRPr="00232DCD">
        <w:rPr>
          <w:rFonts w:ascii="Consolas" w:hAnsi="Consolas"/>
          <w:sz w:val="20"/>
          <w:lang w:val="en-US"/>
        </w:rPr>
        <w:t>;</w:t>
      </w:r>
    </w:p>
    <w:p w14:paraId="362045FB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char </w:t>
      </w:r>
      <w:proofErr w:type="gramStart"/>
      <w:r w:rsidRPr="00232DCD">
        <w:rPr>
          <w:rFonts w:ascii="Consolas" w:hAnsi="Consolas"/>
          <w:sz w:val="20"/>
          <w:lang w:val="en-US"/>
        </w:rPr>
        <w:t>buffer[</w:t>
      </w:r>
      <w:proofErr w:type="gramEnd"/>
      <w:r w:rsidRPr="00232DCD">
        <w:rPr>
          <w:rFonts w:ascii="Consolas" w:hAnsi="Consolas"/>
          <w:sz w:val="20"/>
          <w:lang w:val="en-US"/>
        </w:rPr>
        <w:t>PATH_MAX];</w:t>
      </w:r>
    </w:p>
    <w:p w14:paraId="0F2972F9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int </w:t>
      </w:r>
      <w:proofErr w:type="spellStart"/>
      <w:r w:rsidRPr="00232DCD">
        <w:rPr>
          <w:rFonts w:ascii="Consolas" w:hAnsi="Consolas"/>
          <w:sz w:val="20"/>
          <w:lang w:val="en-US"/>
        </w:rPr>
        <w:t>bytesRead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, </w:t>
      </w:r>
      <w:proofErr w:type="spellStart"/>
      <w:r w:rsidRPr="00232DCD">
        <w:rPr>
          <w:rFonts w:ascii="Consolas" w:hAnsi="Consolas"/>
          <w:sz w:val="20"/>
          <w:lang w:val="en-US"/>
        </w:rPr>
        <w:t>bytesWritten</w:t>
      </w:r>
      <w:proofErr w:type="spellEnd"/>
      <w:r w:rsidRPr="00232DCD">
        <w:rPr>
          <w:rFonts w:ascii="Consolas" w:hAnsi="Consolas"/>
          <w:sz w:val="20"/>
          <w:lang w:val="en-US"/>
        </w:rPr>
        <w:t>;</w:t>
      </w:r>
    </w:p>
    <w:p w14:paraId="442C6431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760C8C4E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</w:t>
      </w:r>
      <w:proofErr w:type="spellStart"/>
      <w:r w:rsidRPr="00232DCD">
        <w:rPr>
          <w:rFonts w:ascii="Consolas" w:hAnsi="Consolas"/>
          <w:sz w:val="20"/>
          <w:lang w:val="en-US"/>
        </w:rPr>
        <w:t>sourceFd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 = </w:t>
      </w:r>
      <w:proofErr w:type="gramStart"/>
      <w:r w:rsidRPr="00232DCD">
        <w:rPr>
          <w:rFonts w:ascii="Consolas" w:hAnsi="Consolas"/>
          <w:sz w:val="20"/>
          <w:lang w:val="en-US"/>
        </w:rPr>
        <w:t>open(</w:t>
      </w:r>
      <w:proofErr w:type="spellStart"/>
      <w:proofErr w:type="gramEnd"/>
      <w:r w:rsidRPr="00232DCD">
        <w:rPr>
          <w:rFonts w:ascii="Consolas" w:hAnsi="Consolas"/>
          <w:sz w:val="20"/>
          <w:lang w:val="en-US"/>
        </w:rPr>
        <w:t>sourcePath</w:t>
      </w:r>
      <w:proofErr w:type="spellEnd"/>
      <w:r w:rsidRPr="00232DCD">
        <w:rPr>
          <w:rFonts w:ascii="Consolas" w:hAnsi="Consolas"/>
          <w:sz w:val="20"/>
          <w:lang w:val="en-US"/>
        </w:rPr>
        <w:t>, O_RDONLY);</w:t>
      </w:r>
    </w:p>
    <w:p w14:paraId="5A6F8ABD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if (</w:t>
      </w:r>
      <w:proofErr w:type="spellStart"/>
      <w:r w:rsidRPr="00232DCD">
        <w:rPr>
          <w:rFonts w:ascii="Consolas" w:hAnsi="Consolas"/>
          <w:sz w:val="20"/>
          <w:lang w:val="en-US"/>
        </w:rPr>
        <w:t>sourceFd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 == -1) {</w:t>
      </w:r>
    </w:p>
    <w:p w14:paraId="042A5EFD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fprintf</w:t>
      </w:r>
      <w:proofErr w:type="spellEnd"/>
      <w:r w:rsidRPr="00232DCD">
        <w:rPr>
          <w:rFonts w:ascii="Consolas" w:hAnsi="Consolas"/>
          <w:sz w:val="20"/>
          <w:lang w:val="en-US"/>
        </w:rPr>
        <w:t>(</w:t>
      </w:r>
      <w:proofErr w:type="gramEnd"/>
      <w:r w:rsidRPr="00232DCD">
        <w:rPr>
          <w:rFonts w:ascii="Consolas" w:hAnsi="Consolas"/>
          <w:sz w:val="20"/>
          <w:lang w:val="en-US"/>
        </w:rPr>
        <w:t>stderr, "Error opening source file\n");</w:t>
      </w:r>
    </w:p>
    <w:p w14:paraId="688AB9B8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return 0;</w:t>
      </w:r>
    </w:p>
    <w:p w14:paraId="2D03AF52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}</w:t>
      </w:r>
    </w:p>
    <w:p w14:paraId="0169B0B7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4EACFA60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</w:t>
      </w:r>
      <w:proofErr w:type="spellStart"/>
      <w:r w:rsidRPr="00232DCD">
        <w:rPr>
          <w:rFonts w:ascii="Consolas" w:hAnsi="Consolas"/>
          <w:sz w:val="20"/>
          <w:lang w:val="en-US"/>
        </w:rPr>
        <w:t>destFd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 = </w:t>
      </w:r>
      <w:proofErr w:type="gramStart"/>
      <w:r w:rsidRPr="00232DCD">
        <w:rPr>
          <w:rFonts w:ascii="Consolas" w:hAnsi="Consolas"/>
          <w:sz w:val="20"/>
          <w:lang w:val="en-US"/>
        </w:rPr>
        <w:t>open(</w:t>
      </w:r>
      <w:proofErr w:type="spellStart"/>
      <w:proofErr w:type="gramEnd"/>
      <w:r w:rsidRPr="00232DCD">
        <w:rPr>
          <w:rFonts w:ascii="Consolas" w:hAnsi="Consolas"/>
          <w:sz w:val="20"/>
          <w:lang w:val="en-US"/>
        </w:rPr>
        <w:t>destPath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, O_WRONLY | O_CREAT, </w:t>
      </w:r>
      <w:proofErr w:type="spellStart"/>
      <w:r w:rsidRPr="00232DCD">
        <w:rPr>
          <w:rFonts w:ascii="Consolas" w:hAnsi="Consolas"/>
          <w:sz w:val="20"/>
          <w:lang w:val="en-US"/>
        </w:rPr>
        <w:t>ch</w:t>
      </w:r>
      <w:proofErr w:type="spellEnd"/>
      <w:r w:rsidRPr="00232DCD">
        <w:rPr>
          <w:rFonts w:ascii="Consolas" w:hAnsi="Consolas"/>
          <w:sz w:val="20"/>
          <w:lang w:val="en-US"/>
        </w:rPr>
        <w:t>);</w:t>
      </w:r>
    </w:p>
    <w:p w14:paraId="5D0E20EC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if (</w:t>
      </w:r>
      <w:proofErr w:type="spellStart"/>
      <w:r w:rsidRPr="00232DCD">
        <w:rPr>
          <w:rFonts w:ascii="Consolas" w:hAnsi="Consolas"/>
          <w:sz w:val="20"/>
          <w:lang w:val="en-US"/>
        </w:rPr>
        <w:t>destFd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 == -1) {</w:t>
      </w:r>
    </w:p>
    <w:p w14:paraId="0211E032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fprintf</w:t>
      </w:r>
      <w:proofErr w:type="spellEnd"/>
      <w:r w:rsidRPr="00232DCD">
        <w:rPr>
          <w:rFonts w:ascii="Consolas" w:hAnsi="Consolas"/>
          <w:sz w:val="20"/>
          <w:lang w:val="en-US"/>
        </w:rPr>
        <w:t>(</w:t>
      </w:r>
      <w:proofErr w:type="gramEnd"/>
      <w:r w:rsidRPr="00232DCD">
        <w:rPr>
          <w:rFonts w:ascii="Consolas" w:hAnsi="Consolas"/>
          <w:sz w:val="20"/>
          <w:lang w:val="en-US"/>
        </w:rPr>
        <w:t>stderr, "Error opening destination file\n");</w:t>
      </w:r>
    </w:p>
    <w:p w14:paraId="02D28535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close(</w:t>
      </w:r>
      <w:proofErr w:type="spellStart"/>
      <w:r w:rsidRPr="00232DCD">
        <w:rPr>
          <w:rFonts w:ascii="Consolas" w:hAnsi="Consolas"/>
          <w:sz w:val="20"/>
          <w:lang w:val="en-US"/>
        </w:rPr>
        <w:t>sourceFd</w:t>
      </w:r>
      <w:proofErr w:type="spellEnd"/>
      <w:r w:rsidRPr="00232DCD">
        <w:rPr>
          <w:rFonts w:ascii="Consolas" w:hAnsi="Consolas"/>
          <w:sz w:val="20"/>
          <w:lang w:val="en-US"/>
        </w:rPr>
        <w:t>);</w:t>
      </w:r>
    </w:p>
    <w:p w14:paraId="614CE7B8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return 0;</w:t>
      </w:r>
    </w:p>
    <w:p w14:paraId="5E6267C9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}</w:t>
      </w:r>
    </w:p>
    <w:p w14:paraId="00347C70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7896962C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while ((</w:t>
      </w:r>
      <w:proofErr w:type="spellStart"/>
      <w:r w:rsidRPr="00232DCD">
        <w:rPr>
          <w:rFonts w:ascii="Consolas" w:hAnsi="Consolas"/>
          <w:sz w:val="20"/>
          <w:lang w:val="en-US"/>
        </w:rPr>
        <w:t>bytesRead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 = </w:t>
      </w:r>
      <w:proofErr w:type="gramStart"/>
      <w:r w:rsidRPr="00232DCD">
        <w:rPr>
          <w:rFonts w:ascii="Consolas" w:hAnsi="Consolas"/>
          <w:sz w:val="20"/>
          <w:lang w:val="en-US"/>
        </w:rPr>
        <w:t>read(</w:t>
      </w:r>
      <w:proofErr w:type="spellStart"/>
      <w:proofErr w:type="gramEnd"/>
      <w:r w:rsidRPr="00232DCD">
        <w:rPr>
          <w:rFonts w:ascii="Consolas" w:hAnsi="Consolas"/>
          <w:sz w:val="20"/>
          <w:lang w:val="en-US"/>
        </w:rPr>
        <w:t>sourceFd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, buffer, </w:t>
      </w:r>
      <w:proofErr w:type="spellStart"/>
      <w:r w:rsidRPr="00232DCD">
        <w:rPr>
          <w:rFonts w:ascii="Consolas" w:hAnsi="Consolas"/>
          <w:sz w:val="20"/>
          <w:lang w:val="en-US"/>
        </w:rPr>
        <w:t>sizeof</w:t>
      </w:r>
      <w:proofErr w:type="spellEnd"/>
      <w:r w:rsidRPr="00232DCD">
        <w:rPr>
          <w:rFonts w:ascii="Consolas" w:hAnsi="Consolas"/>
          <w:sz w:val="20"/>
          <w:lang w:val="en-US"/>
        </w:rPr>
        <w:t>(buffer))) &gt; 0) {</w:t>
      </w:r>
    </w:p>
    <w:p w14:paraId="440C0CBF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</w:t>
      </w:r>
      <w:proofErr w:type="spellStart"/>
      <w:r w:rsidRPr="00232DCD">
        <w:rPr>
          <w:rFonts w:ascii="Consolas" w:hAnsi="Consolas"/>
          <w:sz w:val="20"/>
          <w:lang w:val="en-US"/>
        </w:rPr>
        <w:t>bytesWritten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 = </w:t>
      </w:r>
      <w:proofErr w:type="gramStart"/>
      <w:r w:rsidRPr="00232DCD">
        <w:rPr>
          <w:rFonts w:ascii="Consolas" w:hAnsi="Consolas"/>
          <w:sz w:val="20"/>
          <w:lang w:val="en-US"/>
        </w:rPr>
        <w:t>write(</w:t>
      </w:r>
      <w:proofErr w:type="spellStart"/>
      <w:proofErr w:type="gramEnd"/>
      <w:r w:rsidRPr="00232DCD">
        <w:rPr>
          <w:rFonts w:ascii="Consolas" w:hAnsi="Consolas"/>
          <w:sz w:val="20"/>
          <w:lang w:val="en-US"/>
        </w:rPr>
        <w:t>destFd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, buffer, </w:t>
      </w:r>
      <w:proofErr w:type="spellStart"/>
      <w:r w:rsidRPr="00232DCD">
        <w:rPr>
          <w:rFonts w:ascii="Consolas" w:hAnsi="Consolas"/>
          <w:sz w:val="20"/>
          <w:lang w:val="en-US"/>
        </w:rPr>
        <w:t>bytesRead</w:t>
      </w:r>
      <w:proofErr w:type="spellEnd"/>
      <w:r w:rsidRPr="00232DCD">
        <w:rPr>
          <w:rFonts w:ascii="Consolas" w:hAnsi="Consolas"/>
          <w:sz w:val="20"/>
          <w:lang w:val="en-US"/>
        </w:rPr>
        <w:t>);</w:t>
      </w:r>
    </w:p>
    <w:p w14:paraId="1D51DFDE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}</w:t>
      </w:r>
    </w:p>
    <w:p w14:paraId="69061160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28D585E4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close(</w:t>
      </w:r>
      <w:proofErr w:type="spellStart"/>
      <w:r w:rsidRPr="00232DCD">
        <w:rPr>
          <w:rFonts w:ascii="Consolas" w:hAnsi="Consolas"/>
          <w:sz w:val="20"/>
          <w:lang w:val="en-US"/>
        </w:rPr>
        <w:t>sourceFd</w:t>
      </w:r>
      <w:proofErr w:type="spellEnd"/>
      <w:r w:rsidRPr="00232DCD">
        <w:rPr>
          <w:rFonts w:ascii="Consolas" w:hAnsi="Consolas"/>
          <w:sz w:val="20"/>
          <w:lang w:val="en-US"/>
        </w:rPr>
        <w:t>);</w:t>
      </w:r>
    </w:p>
    <w:p w14:paraId="227E3287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close(</w:t>
      </w:r>
      <w:proofErr w:type="spellStart"/>
      <w:r w:rsidRPr="00232DCD">
        <w:rPr>
          <w:rFonts w:ascii="Consolas" w:hAnsi="Consolas"/>
          <w:sz w:val="20"/>
          <w:lang w:val="en-US"/>
        </w:rPr>
        <w:t>destFd</w:t>
      </w:r>
      <w:proofErr w:type="spellEnd"/>
      <w:r w:rsidRPr="00232DCD">
        <w:rPr>
          <w:rFonts w:ascii="Consolas" w:hAnsi="Consolas"/>
          <w:sz w:val="20"/>
          <w:lang w:val="en-US"/>
        </w:rPr>
        <w:t>);</w:t>
      </w:r>
    </w:p>
    <w:p w14:paraId="5E652F72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return </w:t>
      </w:r>
      <w:proofErr w:type="spellStart"/>
      <w:r w:rsidRPr="00232DCD">
        <w:rPr>
          <w:rFonts w:ascii="Consolas" w:hAnsi="Consolas"/>
          <w:sz w:val="20"/>
          <w:lang w:val="en-US"/>
        </w:rPr>
        <w:t>bytesWritten</w:t>
      </w:r>
      <w:proofErr w:type="spellEnd"/>
      <w:r w:rsidRPr="00232DCD">
        <w:rPr>
          <w:rFonts w:ascii="Consolas" w:hAnsi="Consolas"/>
          <w:sz w:val="20"/>
          <w:lang w:val="en-US"/>
        </w:rPr>
        <w:t>;</w:t>
      </w:r>
    </w:p>
    <w:p w14:paraId="6ADA106A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>}</w:t>
      </w:r>
    </w:p>
    <w:p w14:paraId="4AB490D8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0C257C53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lastRenderedPageBreak/>
        <w:t xml:space="preserve">void 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syncDirectories</w:t>
      </w:r>
      <w:proofErr w:type="spellEnd"/>
      <w:r w:rsidRPr="00232DCD">
        <w:rPr>
          <w:rFonts w:ascii="Consolas" w:hAnsi="Consolas"/>
          <w:sz w:val="20"/>
          <w:lang w:val="en-US"/>
        </w:rPr>
        <w:t>(</w:t>
      </w:r>
      <w:proofErr w:type="gramEnd"/>
      <w:r w:rsidRPr="00232DCD">
        <w:rPr>
          <w:rFonts w:ascii="Consolas" w:hAnsi="Consolas"/>
          <w:sz w:val="20"/>
          <w:lang w:val="en-US"/>
        </w:rPr>
        <w:t xml:space="preserve">const char* </w:t>
      </w:r>
      <w:proofErr w:type="spellStart"/>
      <w:r w:rsidRPr="00232DCD">
        <w:rPr>
          <w:rFonts w:ascii="Consolas" w:hAnsi="Consolas"/>
          <w:sz w:val="20"/>
          <w:lang w:val="en-US"/>
        </w:rPr>
        <w:t>sourceDir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, const char* </w:t>
      </w:r>
      <w:proofErr w:type="spellStart"/>
      <w:r w:rsidRPr="00232DCD">
        <w:rPr>
          <w:rFonts w:ascii="Consolas" w:hAnsi="Consolas"/>
          <w:sz w:val="20"/>
          <w:lang w:val="en-US"/>
        </w:rPr>
        <w:t>destDir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, int </w:t>
      </w:r>
      <w:proofErr w:type="spellStart"/>
      <w:r w:rsidRPr="00232DCD">
        <w:rPr>
          <w:rFonts w:ascii="Consolas" w:hAnsi="Consolas"/>
          <w:sz w:val="20"/>
          <w:lang w:val="en-US"/>
        </w:rPr>
        <w:t>maxProcesses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, int* </w:t>
      </w:r>
      <w:proofErr w:type="spellStart"/>
      <w:r w:rsidRPr="00232DCD">
        <w:rPr>
          <w:rFonts w:ascii="Consolas" w:hAnsi="Consolas"/>
          <w:sz w:val="20"/>
          <w:lang w:val="en-US"/>
        </w:rPr>
        <w:t>currentProc</w:t>
      </w:r>
      <w:proofErr w:type="spellEnd"/>
      <w:r w:rsidRPr="00232DCD">
        <w:rPr>
          <w:rFonts w:ascii="Consolas" w:hAnsi="Consolas"/>
          <w:sz w:val="20"/>
          <w:lang w:val="en-US"/>
        </w:rPr>
        <w:t>) {</w:t>
      </w:r>
    </w:p>
    <w:p w14:paraId="151F2511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DIR *dir1 = </w:t>
      </w:r>
      <w:proofErr w:type="spellStart"/>
      <w:r w:rsidRPr="00232DCD">
        <w:rPr>
          <w:rFonts w:ascii="Consolas" w:hAnsi="Consolas"/>
          <w:sz w:val="20"/>
          <w:lang w:val="en-US"/>
        </w:rPr>
        <w:t>opendir</w:t>
      </w:r>
      <w:proofErr w:type="spellEnd"/>
      <w:r w:rsidRPr="00232DCD">
        <w:rPr>
          <w:rFonts w:ascii="Consolas" w:hAnsi="Consolas"/>
          <w:sz w:val="20"/>
          <w:lang w:val="en-US"/>
        </w:rPr>
        <w:t>(</w:t>
      </w:r>
      <w:proofErr w:type="spellStart"/>
      <w:r w:rsidRPr="00232DCD">
        <w:rPr>
          <w:rFonts w:ascii="Consolas" w:hAnsi="Consolas"/>
          <w:sz w:val="20"/>
          <w:lang w:val="en-US"/>
        </w:rPr>
        <w:t>sourceDir</w:t>
      </w:r>
      <w:proofErr w:type="spellEnd"/>
      <w:r w:rsidRPr="00232DCD">
        <w:rPr>
          <w:rFonts w:ascii="Consolas" w:hAnsi="Consolas"/>
          <w:sz w:val="20"/>
          <w:lang w:val="en-US"/>
        </w:rPr>
        <w:t>);</w:t>
      </w:r>
    </w:p>
    <w:p w14:paraId="66DDB765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DIR *dir2 = </w:t>
      </w:r>
      <w:proofErr w:type="spellStart"/>
      <w:r w:rsidRPr="00232DCD">
        <w:rPr>
          <w:rFonts w:ascii="Consolas" w:hAnsi="Consolas"/>
          <w:sz w:val="20"/>
          <w:lang w:val="en-US"/>
        </w:rPr>
        <w:t>opendir</w:t>
      </w:r>
      <w:proofErr w:type="spellEnd"/>
      <w:r w:rsidRPr="00232DCD">
        <w:rPr>
          <w:rFonts w:ascii="Consolas" w:hAnsi="Consolas"/>
          <w:sz w:val="20"/>
          <w:lang w:val="en-US"/>
        </w:rPr>
        <w:t>(</w:t>
      </w:r>
      <w:proofErr w:type="spellStart"/>
      <w:r w:rsidRPr="00232DCD">
        <w:rPr>
          <w:rFonts w:ascii="Consolas" w:hAnsi="Consolas"/>
          <w:sz w:val="20"/>
          <w:lang w:val="en-US"/>
        </w:rPr>
        <w:t>destDir</w:t>
      </w:r>
      <w:proofErr w:type="spellEnd"/>
      <w:r w:rsidRPr="00232DCD">
        <w:rPr>
          <w:rFonts w:ascii="Consolas" w:hAnsi="Consolas"/>
          <w:sz w:val="20"/>
          <w:lang w:val="en-US"/>
        </w:rPr>
        <w:t>);</w:t>
      </w:r>
    </w:p>
    <w:p w14:paraId="62D17CB3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if (dir1 == NULL || dir2 == NULL) {</w:t>
      </w:r>
    </w:p>
    <w:p w14:paraId="19A9C528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fprintf</w:t>
      </w:r>
      <w:proofErr w:type="spellEnd"/>
      <w:r w:rsidRPr="00232DCD">
        <w:rPr>
          <w:rFonts w:ascii="Consolas" w:hAnsi="Consolas"/>
          <w:sz w:val="20"/>
          <w:lang w:val="en-US"/>
        </w:rPr>
        <w:t>(</w:t>
      </w:r>
      <w:proofErr w:type="gramEnd"/>
      <w:r w:rsidRPr="00232DCD">
        <w:rPr>
          <w:rFonts w:ascii="Consolas" w:hAnsi="Consolas"/>
          <w:sz w:val="20"/>
          <w:lang w:val="en-US"/>
        </w:rPr>
        <w:t>stderr, "Error opening directories\n");</w:t>
      </w:r>
    </w:p>
    <w:p w14:paraId="20FD591D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return;</w:t>
      </w:r>
    </w:p>
    <w:p w14:paraId="32506F40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}</w:t>
      </w:r>
    </w:p>
    <w:p w14:paraId="52C8A930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770F8674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DIRENT *entry;</w:t>
      </w:r>
    </w:p>
    <w:p w14:paraId="29A5FF30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603B8F68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while ((entry = </w:t>
      </w:r>
      <w:proofErr w:type="spellStart"/>
      <w:r w:rsidRPr="00232DCD">
        <w:rPr>
          <w:rFonts w:ascii="Consolas" w:hAnsi="Consolas"/>
          <w:sz w:val="20"/>
          <w:lang w:val="en-US"/>
        </w:rPr>
        <w:t>readdir</w:t>
      </w:r>
      <w:proofErr w:type="spellEnd"/>
      <w:r w:rsidRPr="00232DCD">
        <w:rPr>
          <w:rFonts w:ascii="Consolas" w:hAnsi="Consolas"/>
          <w:sz w:val="20"/>
          <w:lang w:val="en-US"/>
        </w:rPr>
        <w:t>(dir1)</w:t>
      </w:r>
      <w:proofErr w:type="gramStart"/>
      <w:r w:rsidRPr="00232DCD">
        <w:rPr>
          <w:rFonts w:ascii="Consolas" w:hAnsi="Consolas"/>
          <w:sz w:val="20"/>
          <w:lang w:val="en-US"/>
        </w:rPr>
        <w:t>) !</w:t>
      </w:r>
      <w:proofErr w:type="gramEnd"/>
      <w:r w:rsidRPr="00232DCD">
        <w:rPr>
          <w:rFonts w:ascii="Consolas" w:hAnsi="Consolas"/>
          <w:sz w:val="20"/>
          <w:lang w:val="en-US"/>
        </w:rPr>
        <w:t>= NULL) {</w:t>
      </w:r>
    </w:p>
    <w:p w14:paraId="67F960BF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if (</w:t>
      </w:r>
      <w:proofErr w:type="spellStart"/>
      <w:r w:rsidRPr="00232DCD">
        <w:rPr>
          <w:rFonts w:ascii="Consolas" w:hAnsi="Consolas"/>
          <w:sz w:val="20"/>
          <w:lang w:val="en-US"/>
        </w:rPr>
        <w:t>strcmp</w:t>
      </w:r>
      <w:proofErr w:type="spellEnd"/>
      <w:r w:rsidRPr="00232DCD">
        <w:rPr>
          <w:rFonts w:ascii="Consolas" w:hAnsi="Consolas"/>
          <w:sz w:val="20"/>
          <w:lang w:val="en-US"/>
        </w:rPr>
        <w:t>(entry-&gt;</w:t>
      </w:r>
      <w:proofErr w:type="spellStart"/>
      <w:r w:rsidRPr="00232DCD">
        <w:rPr>
          <w:rFonts w:ascii="Consolas" w:hAnsi="Consolas"/>
          <w:sz w:val="20"/>
          <w:lang w:val="en-US"/>
        </w:rPr>
        <w:t>d_name</w:t>
      </w:r>
      <w:proofErr w:type="spellEnd"/>
      <w:r w:rsidRPr="00232DCD">
        <w:rPr>
          <w:rFonts w:ascii="Consolas" w:hAnsi="Consolas"/>
          <w:sz w:val="20"/>
          <w:lang w:val="en-US"/>
        </w:rPr>
        <w:t>, "."</w:t>
      </w:r>
      <w:proofErr w:type="gramStart"/>
      <w:r w:rsidRPr="00232DCD">
        <w:rPr>
          <w:rFonts w:ascii="Consolas" w:hAnsi="Consolas"/>
          <w:sz w:val="20"/>
          <w:lang w:val="en-US"/>
        </w:rPr>
        <w:t>) !</w:t>
      </w:r>
      <w:proofErr w:type="gramEnd"/>
      <w:r w:rsidRPr="00232DCD">
        <w:rPr>
          <w:rFonts w:ascii="Consolas" w:hAnsi="Consolas"/>
          <w:sz w:val="20"/>
          <w:lang w:val="en-US"/>
        </w:rPr>
        <w:t xml:space="preserve">= 0 &amp;&amp; </w:t>
      </w:r>
      <w:proofErr w:type="spellStart"/>
      <w:r w:rsidRPr="00232DCD">
        <w:rPr>
          <w:rFonts w:ascii="Consolas" w:hAnsi="Consolas"/>
          <w:sz w:val="20"/>
          <w:lang w:val="en-US"/>
        </w:rPr>
        <w:t>strcmp</w:t>
      </w:r>
      <w:proofErr w:type="spellEnd"/>
      <w:r w:rsidRPr="00232DCD">
        <w:rPr>
          <w:rFonts w:ascii="Consolas" w:hAnsi="Consolas"/>
          <w:sz w:val="20"/>
          <w:lang w:val="en-US"/>
        </w:rPr>
        <w:t>(entry-&gt;</w:t>
      </w:r>
      <w:proofErr w:type="spellStart"/>
      <w:r w:rsidRPr="00232DCD">
        <w:rPr>
          <w:rFonts w:ascii="Consolas" w:hAnsi="Consolas"/>
          <w:sz w:val="20"/>
          <w:lang w:val="en-US"/>
        </w:rPr>
        <w:t>d_name</w:t>
      </w:r>
      <w:proofErr w:type="spellEnd"/>
      <w:r w:rsidRPr="00232DCD">
        <w:rPr>
          <w:rFonts w:ascii="Consolas" w:hAnsi="Consolas"/>
          <w:sz w:val="20"/>
          <w:lang w:val="en-US"/>
        </w:rPr>
        <w:t>, "..") != 0) {</w:t>
      </w:r>
    </w:p>
    <w:p w14:paraId="650162AA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bool </w:t>
      </w:r>
      <w:proofErr w:type="spellStart"/>
      <w:r w:rsidRPr="00232DCD">
        <w:rPr>
          <w:rFonts w:ascii="Consolas" w:hAnsi="Consolas"/>
          <w:sz w:val="20"/>
          <w:lang w:val="en-US"/>
        </w:rPr>
        <w:t>wasFound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 = false;</w:t>
      </w:r>
    </w:p>
    <w:p w14:paraId="01330774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1DB18BA4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</w:t>
      </w:r>
      <w:proofErr w:type="spellStart"/>
      <w:r w:rsidRPr="00232DCD">
        <w:rPr>
          <w:rFonts w:ascii="Consolas" w:hAnsi="Consolas"/>
          <w:sz w:val="20"/>
          <w:lang w:val="en-US"/>
        </w:rPr>
        <w:t>rewinddir</w:t>
      </w:r>
      <w:proofErr w:type="spellEnd"/>
      <w:r w:rsidRPr="00232DCD">
        <w:rPr>
          <w:rFonts w:ascii="Consolas" w:hAnsi="Consolas"/>
          <w:sz w:val="20"/>
          <w:lang w:val="en-US"/>
        </w:rPr>
        <w:t>(dir2);</w:t>
      </w:r>
    </w:p>
    <w:p w14:paraId="3F46C348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18BE890C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DIRENT *end;</w:t>
      </w:r>
    </w:p>
    <w:p w14:paraId="609C5219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while ((end = </w:t>
      </w:r>
      <w:proofErr w:type="spellStart"/>
      <w:r w:rsidRPr="00232DCD">
        <w:rPr>
          <w:rFonts w:ascii="Consolas" w:hAnsi="Consolas"/>
          <w:sz w:val="20"/>
          <w:lang w:val="en-US"/>
        </w:rPr>
        <w:t>readdir</w:t>
      </w:r>
      <w:proofErr w:type="spellEnd"/>
      <w:r w:rsidRPr="00232DCD">
        <w:rPr>
          <w:rFonts w:ascii="Consolas" w:hAnsi="Consolas"/>
          <w:sz w:val="20"/>
          <w:lang w:val="en-US"/>
        </w:rPr>
        <w:t>(dir2)</w:t>
      </w:r>
      <w:proofErr w:type="gramStart"/>
      <w:r w:rsidRPr="00232DCD">
        <w:rPr>
          <w:rFonts w:ascii="Consolas" w:hAnsi="Consolas"/>
          <w:sz w:val="20"/>
          <w:lang w:val="en-US"/>
        </w:rPr>
        <w:t>) !</w:t>
      </w:r>
      <w:proofErr w:type="gramEnd"/>
      <w:r w:rsidRPr="00232DCD">
        <w:rPr>
          <w:rFonts w:ascii="Consolas" w:hAnsi="Consolas"/>
          <w:sz w:val="20"/>
          <w:lang w:val="en-US"/>
        </w:rPr>
        <w:t>= NULL) {</w:t>
      </w:r>
    </w:p>
    <w:p w14:paraId="68066085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if (entry-&gt;</w:t>
      </w:r>
      <w:proofErr w:type="spellStart"/>
      <w:r w:rsidRPr="00232DCD">
        <w:rPr>
          <w:rFonts w:ascii="Consolas" w:hAnsi="Consolas"/>
          <w:sz w:val="20"/>
          <w:lang w:val="en-US"/>
        </w:rPr>
        <w:t>d_ino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 == end-&gt;</w:t>
      </w:r>
      <w:proofErr w:type="spellStart"/>
      <w:r w:rsidRPr="00232DCD">
        <w:rPr>
          <w:rFonts w:ascii="Consolas" w:hAnsi="Consolas"/>
          <w:sz w:val="20"/>
          <w:lang w:val="en-US"/>
        </w:rPr>
        <w:t>d_ino</w:t>
      </w:r>
      <w:proofErr w:type="spellEnd"/>
      <w:r w:rsidRPr="00232DCD">
        <w:rPr>
          <w:rFonts w:ascii="Consolas" w:hAnsi="Consolas"/>
          <w:sz w:val="20"/>
          <w:lang w:val="en-US"/>
        </w:rPr>
        <w:t>) {</w:t>
      </w:r>
    </w:p>
    <w:p w14:paraId="57B1CD8B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</w:t>
      </w:r>
      <w:proofErr w:type="spellStart"/>
      <w:r w:rsidRPr="00232DCD">
        <w:rPr>
          <w:rFonts w:ascii="Consolas" w:hAnsi="Consolas"/>
          <w:sz w:val="20"/>
          <w:lang w:val="en-US"/>
        </w:rPr>
        <w:t>wasFound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 = true;</w:t>
      </w:r>
    </w:p>
    <w:p w14:paraId="5B2737AB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break;</w:t>
      </w:r>
    </w:p>
    <w:p w14:paraId="0A8F83B9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}</w:t>
      </w:r>
    </w:p>
    <w:p w14:paraId="3EBD1990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}</w:t>
      </w:r>
    </w:p>
    <w:p w14:paraId="778A7C7B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16D66C5A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if </w:t>
      </w:r>
      <w:proofErr w:type="gramStart"/>
      <w:r w:rsidRPr="00232DCD">
        <w:rPr>
          <w:rFonts w:ascii="Consolas" w:hAnsi="Consolas"/>
          <w:sz w:val="20"/>
          <w:lang w:val="en-US"/>
        </w:rPr>
        <w:t>(!</w:t>
      </w:r>
      <w:proofErr w:type="spellStart"/>
      <w:r w:rsidRPr="00232DCD">
        <w:rPr>
          <w:rFonts w:ascii="Consolas" w:hAnsi="Consolas"/>
          <w:sz w:val="20"/>
          <w:lang w:val="en-US"/>
        </w:rPr>
        <w:t>wasFound</w:t>
      </w:r>
      <w:proofErr w:type="spellEnd"/>
      <w:proofErr w:type="gramEnd"/>
      <w:r w:rsidRPr="00232DCD">
        <w:rPr>
          <w:rFonts w:ascii="Consolas" w:hAnsi="Consolas"/>
          <w:sz w:val="20"/>
          <w:lang w:val="en-US"/>
        </w:rPr>
        <w:t>) {</w:t>
      </w:r>
    </w:p>
    <w:p w14:paraId="3B07814D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char 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sourcePath</w:t>
      </w:r>
      <w:proofErr w:type="spellEnd"/>
      <w:r w:rsidRPr="00232DCD">
        <w:rPr>
          <w:rFonts w:ascii="Consolas" w:hAnsi="Consolas"/>
          <w:sz w:val="20"/>
          <w:lang w:val="en-US"/>
        </w:rPr>
        <w:t>[</w:t>
      </w:r>
      <w:proofErr w:type="gramEnd"/>
      <w:r w:rsidRPr="00232DCD">
        <w:rPr>
          <w:rFonts w:ascii="Consolas" w:hAnsi="Consolas"/>
          <w:sz w:val="20"/>
          <w:lang w:val="en-US"/>
        </w:rPr>
        <w:t>PATH_MAX];</w:t>
      </w:r>
    </w:p>
    <w:p w14:paraId="29F84130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snprintf</w:t>
      </w:r>
      <w:proofErr w:type="spellEnd"/>
      <w:r w:rsidRPr="00232DCD">
        <w:rPr>
          <w:rFonts w:ascii="Consolas" w:hAnsi="Consolas"/>
          <w:sz w:val="20"/>
          <w:lang w:val="en-US"/>
        </w:rPr>
        <w:t>(</w:t>
      </w:r>
      <w:proofErr w:type="spellStart"/>
      <w:proofErr w:type="gramEnd"/>
      <w:r w:rsidRPr="00232DCD">
        <w:rPr>
          <w:rFonts w:ascii="Consolas" w:hAnsi="Consolas"/>
          <w:sz w:val="20"/>
          <w:lang w:val="en-US"/>
        </w:rPr>
        <w:t>sourcePath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, PATH_MAX, "%s/%s", </w:t>
      </w:r>
      <w:proofErr w:type="spellStart"/>
      <w:r w:rsidRPr="00232DCD">
        <w:rPr>
          <w:rFonts w:ascii="Consolas" w:hAnsi="Consolas"/>
          <w:sz w:val="20"/>
          <w:lang w:val="en-US"/>
        </w:rPr>
        <w:t>sourceDir</w:t>
      </w:r>
      <w:proofErr w:type="spellEnd"/>
      <w:r w:rsidRPr="00232DCD">
        <w:rPr>
          <w:rFonts w:ascii="Consolas" w:hAnsi="Consolas"/>
          <w:sz w:val="20"/>
          <w:lang w:val="en-US"/>
        </w:rPr>
        <w:t>, entry-&gt;</w:t>
      </w:r>
      <w:proofErr w:type="spellStart"/>
      <w:r w:rsidRPr="00232DCD">
        <w:rPr>
          <w:rFonts w:ascii="Consolas" w:hAnsi="Consolas"/>
          <w:sz w:val="20"/>
          <w:lang w:val="en-US"/>
        </w:rPr>
        <w:t>d_name</w:t>
      </w:r>
      <w:proofErr w:type="spellEnd"/>
      <w:r w:rsidRPr="00232DCD">
        <w:rPr>
          <w:rFonts w:ascii="Consolas" w:hAnsi="Consolas"/>
          <w:sz w:val="20"/>
          <w:lang w:val="en-US"/>
        </w:rPr>
        <w:t>);</w:t>
      </w:r>
    </w:p>
    <w:p w14:paraId="33E99C97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242911A4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STAT buf1;</w:t>
      </w:r>
    </w:p>
    <w:p w14:paraId="569690AD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</w:t>
      </w:r>
      <w:proofErr w:type="gramStart"/>
      <w:r w:rsidRPr="00232DCD">
        <w:rPr>
          <w:rFonts w:ascii="Consolas" w:hAnsi="Consolas"/>
          <w:sz w:val="20"/>
          <w:lang w:val="en-US"/>
        </w:rPr>
        <w:t>stat(</w:t>
      </w:r>
      <w:proofErr w:type="spellStart"/>
      <w:proofErr w:type="gramEnd"/>
      <w:r w:rsidRPr="00232DCD">
        <w:rPr>
          <w:rFonts w:ascii="Consolas" w:hAnsi="Consolas"/>
          <w:sz w:val="20"/>
          <w:lang w:val="en-US"/>
        </w:rPr>
        <w:t>sourcePath</w:t>
      </w:r>
      <w:proofErr w:type="spellEnd"/>
      <w:r w:rsidRPr="00232DCD">
        <w:rPr>
          <w:rFonts w:ascii="Consolas" w:hAnsi="Consolas"/>
          <w:sz w:val="20"/>
          <w:lang w:val="en-US"/>
        </w:rPr>
        <w:t>, &amp;buf1);</w:t>
      </w:r>
    </w:p>
    <w:p w14:paraId="69391D5A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4F280419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if (S_</w:t>
      </w:r>
      <w:proofErr w:type="gramStart"/>
      <w:r w:rsidRPr="00232DCD">
        <w:rPr>
          <w:rFonts w:ascii="Consolas" w:hAnsi="Consolas"/>
          <w:sz w:val="20"/>
          <w:lang w:val="en-US"/>
        </w:rPr>
        <w:t>ISDIR(</w:t>
      </w:r>
      <w:proofErr w:type="gramEnd"/>
      <w:r w:rsidRPr="00232DCD">
        <w:rPr>
          <w:rFonts w:ascii="Consolas" w:hAnsi="Consolas"/>
          <w:sz w:val="20"/>
          <w:lang w:val="en-US"/>
        </w:rPr>
        <w:t>buf1.st_mode)) {</w:t>
      </w:r>
    </w:p>
    <w:p w14:paraId="4D321D54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syncDirectories</w:t>
      </w:r>
      <w:proofErr w:type="spellEnd"/>
      <w:r w:rsidRPr="00232DCD">
        <w:rPr>
          <w:rFonts w:ascii="Consolas" w:hAnsi="Consolas"/>
          <w:sz w:val="20"/>
          <w:lang w:val="en-US"/>
        </w:rPr>
        <w:t>(</w:t>
      </w:r>
      <w:proofErr w:type="spellStart"/>
      <w:proofErr w:type="gramEnd"/>
      <w:r w:rsidRPr="00232DCD">
        <w:rPr>
          <w:rFonts w:ascii="Consolas" w:hAnsi="Consolas"/>
          <w:sz w:val="20"/>
          <w:lang w:val="en-US"/>
        </w:rPr>
        <w:t>sourcePath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, </w:t>
      </w:r>
      <w:proofErr w:type="spellStart"/>
      <w:r w:rsidRPr="00232DCD">
        <w:rPr>
          <w:rFonts w:ascii="Consolas" w:hAnsi="Consolas"/>
          <w:sz w:val="20"/>
          <w:lang w:val="en-US"/>
        </w:rPr>
        <w:t>destDir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, </w:t>
      </w:r>
      <w:proofErr w:type="spellStart"/>
      <w:r w:rsidRPr="00232DCD">
        <w:rPr>
          <w:rFonts w:ascii="Consolas" w:hAnsi="Consolas"/>
          <w:sz w:val="20"/>
          <w:lang w:val="en-US"/>
        </w:rPr>
        <w:t>maxProcesses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, </w:t>
      </w:r>
      <w:proofErr w:type="spellStart"/>
      <w:r w:rsidRPr="00232DCD">
        <w:rPr>
          <w:rFonts w:ascii="Consolas" w:hAnsi="Consolas"/>
          <w:sz w:val="20"/>
          <w:lang w:val="en-US"/>
        </w:rPr>
        <w:t>currentProc</w:t>
      </w:r>
      <w:proofErr w:type="spellEnd"/>
      <w:r w:rsidRPr="00232DCD">
        <w:rPr>
          <w:rFonts w:ascii="Consolas" w:hAnsi="Consolas"/>
          <w:sz w:val="20"/>
          <w:lang w:val="en-US"/>
        </w:rPr>
        <w:t>);</w:t>
      </w:r>
    </w:p>
    <w:p w14:paraId="169C0F16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} else if (S_</w:t>
      </w:r>
      <w:proofErr w:type="gramStart"/>
      <w:r w:rsidRPr="00232DCD">
        <w:rPr>
          <w:rFonts w:ascii="Consolas" w:hAnsi="Consolas"/>
          <w:sz w:val="20"/>
          <w:lang w:val="en-US"/>
        </w:rPr>
        <w:t>ISREG(</w:t>
      </w:r>
      <w:proofErr w:type="gramEnd"/>
      <w:r w:rsidRPr="00232DCD">
        <w:rPr>
          <w:rFonts w:ascii="Consolas" w:hAnsi="Consolas"/>
          <w:sz w:val="20"/>
          <w:lang w:val="en-US"/>
        </w:rPr>
        <w:t>buf1.st_mode)) {</w:t>
      </w:r>
    </w:p>
    <w:p w14:paraId="7BFB8439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</w:t>
      </w:r>
      <w:proofErr w:type="spellStart"/>
      <w:r w:rsidRPr="00232DCD">
        <w:rPr>
          <w:rFonts w:ascii="Consolas" w:hAnsi="Consolas"/>
          <w:sz w:val="20"/>
          <w:lang w:val="en-US"/>
        </w:rPr>
        <w:t>pid_t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 </w:t>
      </w:r>
      <w:proofErr w:type="spellStart"/>
      <w:r w:rsidRPr="00232DCD">
        <w:rPr>
          <w:rFonts w:ascii="Consolas" w:hAnsi="Consolas"/>
          <w:sz w:val="20"/>
          <w:lang w:val="en-US"/>
        </w:rPr>
        <w:t>childPid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 = </w:t>
      </w:r>
      <w:proofErr w:type="gramStart"/>
      <w:r w:rsidRPr="00232DCD">
        <w:rPr>
          <w:rFonts w:ascii="Consolas" w:hAnsi="Consolas"/>
          <w:sz w:val="20"/>
          <w:lang w:val="en-US"/>
        </w:rPr>
        <w:t>fork(</w:t>
      </w:r>
      <w:proofErr w:type="gramEnd"/>
      <w:r w:rsidRPr="00232DCD">
        <w:rPr>
          <w:rFonts w:ascii="Consolas" w:hAnsi="Consolas"/>
          <w:sz w:val="20"/>
          <w:lang w:val="en-US"/>
        </w:rPr>
        <w:t>);</w:t>
      </w:r>
    </w:p>
    <w:p w14:paraId="7B0C789D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287C0D42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if (</w:t>
      </w:r>
      <w:proofErr w:type="spellStart"/>
      <w:r w:rsidRPr="00232DCD">
        <w:rPr>
          <w:rFonts w:ascii="Consolas" w:hAnsi="Consolas"/>
          <w:sz w:val="20"/>
          <w:lang w:val="en-US"/>
        </w:rPr>
        <w:t>childPid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 == -1) {</w:t>
      </w:r>
    </w:p>
    <w:p w14:paraId="3A1557F2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    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fprintf</w:t>
      </w:r>
      <w:proofErr w:type="spellEnd"/>
      <w:r w:rsidRPr="00232DCD">
        <w:rPr>
          <w:rFonts w:ascii="Consolas" w:hAnsi="Consolas"/>
          <w:sz w:val="20"/>
          <w:lang w:val="en-US"/>
        </w:rPr>
        <w:t>(</w:t>
      </w:r>
      <w:proofErr w:type="gramEnd"/>
      <w:r w:rsidRPr="00232DCD">
        <w:rPr>
          <w:rFonts w:ascii="Consolas" w:hAnsi="Consolas"/>
          <w:sz w:val="20"/>
          <w:lang w:val="en-US"/>
        </w:rPr>
        <w:t>stderr, "Error creating child process\n");</w:t>
      </w:r>
    </w:p>
    <w:p w14:paraId="5FDBB6E1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    return;</w:t>
      </w:r>
    </w:p>
    <w:p w14:paraId="0B03B906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}</w:t>
      </w:r>
    </w:p>
    <w:p w14:paraId="28DDC225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5E6DCA4D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if (</w:t>
      </w:r>
      <w:proofErr w:type="spellStart"/>
      <w:r w:rsidRPr="00232DCD">
        <w:rPr>
          <w:rFonts w:ascii="Consolas" w:hAnsi="Consolas"/>
          <w:sz w:val="20"/>
          <w:lang w:val="en-US"/>
        </w:rPr>
        <w:t>childPid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 == 0) {</w:t>
      </w:r>
    </w:p>
    <w:p w14:paraId="34F6C30A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    // Child process scope</w:t>
      </w:r>
    </w:p>
    <w:p w14:paraId="79A53304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    char 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destPath</w:t>
      </w:r>
      <w:proofErr w:type="spellEnd"/>
      <w:r w:rsidRPr="00232DCD">
        <w:rPr>
          <w:rFonts w:ascii="Consolas" w:hAnsi="Consolas"/>
          <w:sz w:val="20"/>
          <w:lang w:val="en-US"/>
        </w:rPr>
        <w:t>[</w:t>
      </w:r>
      <w:proofErr w:type="gramEnd"/>
      <w:r w:rsidRPr="00232DCD">
        <w:rPr>
          <w:rFonts w:ascii="Consolas" w:hAnsi="Consolas"/>
          <w:sz w:val="20"/>
          <w:lang w:val="en-US"/>
        </w:rPr>
        <w:t>PATH_MAX];</w:t>
      </w:r>
    </w:p>
    <w:p w14:paraId="51A31F3B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    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snprintf</w:t>
      </w:r>
      <w:proofErr w:type="spellEnd"/>
      <w:r w:rsidRPr="00232DCD">
        <w:rPr>
          <w:rFonts w:ascii="Consolas" w:hAnsi="Consolas"/>
          <w:sz w:val="20"/>
          <w:lang w:val="en-US"/>
        </w:rPr>
        <w:t>(</w:t>
      </w:r>
      <w:proofErr w:type="spellStart"/>
      <w:proofErr w:type="gramEnd"/>
      <w:r w:rsidRPr="00232DCD">
        <w:rPr>
          <w:rFonts w:ascii="Consolas" w:hAnsi="Consolas"/>
          <w:sz w:val="20"/>
          <w:lang w:val="en-US"/>
        </w:rPr>
        <w:t>destPath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, PATH_MAX, "%s/%s", </w:t>
      </w:r>
      <w:proofErr w:type="spellStart"/>
      <w:r w:rsidRPr="00232DCD">
        <w:rPr>
          <w:rFonts w:ascii="Consolas" w:hAnsi="Consolas"/>
          <w:sz w:val="20"/>
          <w:lang w:val="en-US"/>
        </w:rPr>
        <w:t>destDir</w:t>
      </w:r>
      <w:proofErr w:type="spellEnd"/>
      <w:r w:rsidRPr="00232DCD">
        <w:rPr>
          <w:rFonts w:ascii="Consolas" w:hAnsi="Consolas"/>
          <w:sz w:val="20"/>
          <w:lang w:val="en-US"/>
        </w:rPr>
        <w:t>, entry-&gt;</w:t>
      </w:r>
      <w:proofErr w:type="spellStart"/>
      <w:r w:rsidRPr="00232DCD">
        <w:rPr>
          <w:rFonts w:ascii="Consolas" w:hAnsi="Consolas"/>
          <w:sz w:val="20"/>
          <w:lang w:val="en-US"/>
        </w:rPr>
        <w:t>d_name</w:t>
      </w:r>
      <w:proofErr w:type="spellEnd"/>
      <w:r w:rsidRPr="00232DCD">
        <w:rPr>
          <w:rFonts w:ascii="Consolas" w:hAnsi="Consolas"/>
          <w:sz w:val="20"/>
          <w:lang w:val="en-US"/>
        </w:rPr>
        <w:t>);</w:t>
      </w:r>
    </w:p>
    <w:p w14:paraId="79F20128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    int bytes = 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copyFile</w:t>
      </w:r>
      <w:proofErr w:type="spellEnd"/>
      <w:r w:rsidRPr="00232DCD">
        <w:rPr>
          <w:rFonts w:ascii="Consolas" w:hAnsi="Consolas"/>
          <w:sz w:val="20"/>
          <w:lang w:val="en-US"/>
        </w:rPr>
        <w:t>(</w:t>
      </w:r>
      <w:proofErr w:type="spellStart"/>
      <w:proofErr w:type="gramEnd"/>
      <w:r w:rsidRPr="00232DCD">
        <w:rPr>
          <w:rFonts w:ascii="Consolas" w:hAnsi="Consolas"/>
          <w:sz w:val="20"/>
          <w:lang w:val="en-US"/>
        </w:rPr>
        <w:t>sourcePath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, </w:t>
      </w:r>
      <w:proofErr w:type="spellStart"/>
      <w:r w:rsidRPr="00232DCD">
        <w:rPr>
          <w:rFonts w:ascii="Consolas" w:hAnsi="Consolas"/>
          <w:sz w:val="20"/>
          <w:lang w:val="en-US"/>
        </w:rPr>
        <w:t>destPath</w:t>
      </w:r>
      <w:proofErr w:type="spellEnd"/>
      <w:r w:rsidRPr="00232DCD">
        <w:rPr>
          <w:rFonts w:ascii="Consolas" w:hAnsi="Consolas"/>
          <w:sz w:val="20"/>
          <w:lang w:val="en-US"/>
        </w:rPr>
        <w:t>, buf1.st_mode);</w:t>
      </w:r>
    </w:p>
    <w:p w14:paraId="54235CDB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    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fprintf</w:t>
      </w:r>
      <w:proofErr w:type="spellEnd"/>
      <w:r w:rsidRPr="00232DCD">
        <w:rPr>
          <w:rFonts w:ascii="Consolas" w:hAnsi="Consolas"/>
          <w:sz w:val="20"/>
          <w:lang w:val="en-US"/>
        </w:rPr>
        <w:t>(</w:t>
      </w:r>
      <w:proofErr w:type="spellStart"/>
      <w:proofErr w:type="gramEnd"/>
      <w:r w:rsidRPr="00232DCD">
        <w:rPr>
          <w:rFonts w:ascii="Consolas" w:hAnsi="Consolas"/>
          <w:sz w:val="20"/>
          <w:lang w:val="en-US"/>
        </w:rPr>
        <w:t>stdout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, "PID: %d, PPID: %d, Path: %s, File: %s, Bytes: %d\n\n", </w:t>
      </w:r>
      <w:proofErr w:type="spellStart"/>
      <w:r w:rsidRPr="00232DCD">
        <w:rPr>
          <w:rFonts w:ascii="Consolas" w:hAnsi="Consolas"/>
          <w:sz w:val="20"/>
          <w:lang w:val="en-US"/>
        </w:rPr>
        <w:t>getpid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(), </w:t>
      </w:r>
      <w:proofErr w:type="spellStart"/>
      <w:r w:rsidRPr="00232DCD">
        <w:rPr>
          <w:rFonts w:ascii="Consolas" w:hAnsi="Consolas"/>
          <w:sz w:val="20"/>
          <w:lang w:val="en-US"/>
        </w:rPr>
        <w:t>getppid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(), </w:t>
      </w:r>
      <w:proofErr w:type="spellStart"/>
      <w:r w:rsidRPr="00232DCD">
        <w:rPr>
          <w:rFonts w:ascii="Consolas" w:hAnsi="Consolas"/>
          <w:sz w:val="20"/>
          <w:lang w:val="en-US"/>
        </w:rPr>
        <w:t>sourcePath</w:t>
      </w:r>
      <w:proofErr w:type="spellEnd"/>
      <w:r w:rsidRPr="00232DCD">
        <w:rPr>
          <w:rFonts w:ascii="Consolas" w:hAnsi="Consolas"/>
          <w:sz w:val="20"/>
          <w:lang w:val="en-US"/>
        </w:rPr>
        <w:t>, entry-&gt;</w:t>
      </w:r>
      <w:proofErr w:type="spellStart"/>
      <w:r w:rsidRPr="00232DCD">
        <w:rPr>
          <w:rFonts w:ascii="Consolas" w:hAnsi="Consolas"/>
          <w:sz w:val="20"/>
          <w:lang w:val="en-US"/>
        </w:rPr>
        <w:t>d_name</w:t>
      </w:r>
      <w:proofErr w:type="spellEnd"/>
      <w:r w:rsidRPr="00232DCD">
        <w:rPr>
          <w:rFonts w:ascii="Consolas" w:hAnsi="Consolas"/>
          <w:sz w:val="20"/>
          <w:lang w:val="en-US"/>
        </w:rPr>
        <w:t>, bytes);</w:t>
      </w:r>
    </w:p>
    <w:p w14:paraId="6BAE2B2D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    </w:t>
      </w:r>
      <w:proofErr w:type="gramStart"/>
      <w:r w:rsidRPr="00232DCD">
        <w:rPr>
          <w:rFonts w:ascii="Consolas" w:hAnsi="Consolas"/>
          <w:sz w:val="20"/>
          <w:lang w:val="en-US"/>
        </w:rPr>
        <w:t>exit(</w:t>
      </w:r>
      <w:proofErr w:type="gramEnd"/>
      <w:r w:rsidRPr="00232DCD">
        <w:rPr>
          <w:rFonts w:ascii="Consolas" w:hAnsi="Consolas"/>
          <w:sz w:val="20"/>
          <w:lang w:val="en-US"/>
        </w:rPr>
        <w:t>0);</w:t>
      </w:r>
    </w:p>
    <w:p w14:paraId="13BB5396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} else {</w:t>
      </w:r>
    </w:p>
    <w:p w14:paraId="14826D3F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    // Parent process scope</w:t>
      </w:r>
    </w:p>
    <w:p w14:paraId="6AA5D5DD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    (*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currentProc</w:t>
      </w:r>
      <w:proofErr w:type="spellEnd"/>
      <w:r w:rsidRPr="00232DCD">
        <w:rPr>
          <w:rFonts w:ascii="Consolas" w:hAnsi="Consolas"/>
          <w:sz w:val="20"/>
          <w:lang w:val="en-US"/>
        </w:rPr>
        <w:t>)+</w:t>
      </w:r>
      <w:proofErr w:type="gramEnd"/>
      <w:r w:rsidRPr="00232DCD">
        <w:rPr>
          <w:rFonts w:ascii="Consolas" w:hAnsi="Consolas"/>
          <w:sz w:val="20"/>
          <w:lang w:val="en-US"/>
        </w:rPr>
        <w:t>+;</w:t>
      </w:r>
    </w:p>
    <w:p w14:paraId="770A602A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    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fprintf</w:t>
      </w:r>
      <w:proofErr w:type="spellEnd"/>
      <w:r w:rsidRPr="00232DCD">
        <w:rPr>
          <w:rFonts w:ascii="Consolas" w:hAnsi="Consolas"/>
          <w:sz w:val="20"/>
          <w:lang w:val="en-US"/>
        </w:rPr>
        <w:t>(</w:t>
      </w:r>
      <w:proofErr w:type="spellStart"/>
      <w:proofErr w:type="gramEnd"/>
      <w:r w:rsidRPr="00232DCD">
        <w:rPr>
          <w:rFonts w:ascii="Consolas" w:hAnsi="Consolas"/>
          <w:sz w:val="20"/>
          <w:lang w:val="en-US"/>
        </w:rPr>
        <w:t>stdout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, "I AM PROCESS OF THE %d AND MY SON IS %d AND MY PARENT IS %d\n\n", </w:t>
      </w:r>
      <w:proofErr w:type="spellStart"/>
      <w:r w:rsidRPr="00232DCD">
        <w:rPr>
          <w:rFonts w:ascii="Consolas" w:hAnsi="Consolas"/>
          <w:sz w:val="20"/>
          <w:lang w:val="en-US"/>
        </w:rPr>
        <w:t>getpid</w:t>
      </w:r>
      <w:proofErr w:type="spellEnd"/>
      <w:r w:rsidRPr="00232DCD">
        <w:rPr>
          <w:rFonts w:ascii="Consolas" w:hAnsi="Consolas"/>
          <w:sz w:val="20"/>
          <w:lang w:val="en-US"/>
        </w:rPr>
        <w:t>(),</w:t>
      </w:r>
    </w:p>
    <w:p w14:paraId="64182623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            </w:t>
      </w:r>
      <w:proofErr w:type="spellStart"/>
      <w:r w:rsidRPr="00232DCD">
        <w:rPr>
          <w:rFonts w:ascii="Consolas" w:hAnsi="Consolas"/>
          <w:sz w:val="20"/>
          <w:lang w:val="en-US"/>
        </w:rPr>
        <w:t>childPid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, 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getppid</w:t>
      </w:r>
      <w:proofErr w:type="spellEnd"/>
      <w:r w:rsidRPr="00232DCD">
        <w:rPr>
          <w:rFonts w:ascii="Consolas" w:hAnsi="Consolas"/>
          <w:sz w:val="20"/>
          <w:lang w:val="en-US"/>
        </w:rPr>
        <w:t>(</w:t>
      </w:r>
      <w:proofErr w:type="gramEnd"/>
      <w:r w:rsidRPr="00232DCD">
        <w:rPr>
          <w:rFonts w:ascii="Consolas" w:hAnsi="Consolas"/>
          <w:sz w:val="20"/>
          <w:lang w:val="en-US"/>
        </w:rPr>
        <w:t>));</w:t>
      </w:r>
    </w:p>
    <w:p w14:paraId="0D7C08B9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    if ((*</w:t>
      </w:r>
      <w:proofErr w:type="spellStart"/>
      <w:r w:rsidRPr="00232DCD">
        <w:rPr>
          <w:rFonts w:ascii="Consolas" w:hAnsi="Consolas"/>
          <w:sz w:val="20"/>
          <w:lang w:val="en-US"/>
        </w:rPr>
        <w:t>currentProc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) &gt;= </w:t>
      </w:r>
      <w:proofErr w:type="spellStart"/>
      <w:r w:rsidRPr="00232DCD">
        <w:rPr>
          <w:rFonts w:ascii="Consolas" w:hAnsi="Consolas"/>
          <w:sz w:val="20"/>
          <w:lang w:val="en-US"/>
        </w:rPr>
        <w:t>maxProcesses</w:t>
      </w:r>
      <w:proofErr w:type="spellEnd"/>
      <w:r w:rsidRPr="00232DCD">
        <w:rPr>
          <w:rFonts w:ascii="Consolas" w:hAnsi="Consolas"/>
          <w:sz w:val="20"/>
          <w:lang w:val="en-US"/>
        </w:rPr>
        <w:t>) {</w:t>
      </w:r>
    </w:p>
    <w:p w14:paraId="6A676C48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        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waitpid</w:t>
      </w:r>
      <w:proofErr w:type="spellEnd"/>
      <w:r w:rsidRPr="00232DCD">
        <w:rPr>
          <w:rFonts w:ascii="Consolas" w:hAnsi="Consolas"/>
          <w:sz w:val="20"/>
          <w:lang w:val="en-US"/>
        </w:rPr>
        <w:t>(</w:t>
      </w:r>
      <w:proofErr w:type="gramEnd"/>
      <w:r w:rsidRPr="00232DCD">
        <w:rPr>
          <w:rFonts w:ascii="Consolas" w:hAnsi="Consolas"/>
          <w:sz w:val="20"/>
          <w:lang w:val="en-US"/>
        </w:rPr>
        <w:t>-1, NULL, 0);</w:t>
      </w:r>
    </w:p>
    <w:p w14:paraId="1CB20683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        (*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currentProc</w:t>
      </w:r>
      <w:proofErr w:type="spellEnd"/>
      <w:r w:rsidRPr="00232DCD">
        <w:rPr>
          <w:rFonts w:ascii="Consolas" w:hAnsi="Consolas"/>
          <w:sz w:val="20"/>
          <w:lang w:val="en-US"/>
        </w:rPr>
        <w:t>)--</w:t>
      </w:r>
      <w:proofErr w:type="gramEnd"/>
      <w:r w:rsidRPr="00232DCD">
        <w:rPr>
          <w:rFonts w:ascii="Consolas" w:hAnsi="Consolas"/>
          <w:sz w:val="20"/>
          <w:lang w:val="en-US"/>
        </w:rPr>
        <w:t>;</w:t>
      </w:r>
    </w:p>
    <w:p w14:paraId="74B088D5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    }</w:t>
      </w:r>
    </w:p>
    <w:p w14:paraId="337E4AE4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    }</w:t>
      </w:r>
    </w:p>
    <w:p w14:paraId="0F0BDBE1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    }</w:t>
      </w:r>
    </w:p>
    <w:p w14:paraId="54FF126A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    }</w:t>
      </w:r>
    </w:p>
    <w:p w14:paraId="587257E1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}</w:t>
      </w:r>
    </w:p>
    <w:p w14:paraId="35A237BE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}</w:t>
      </w:r>
    </w:p>
    <w:p w14:paraId="2B41482B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027A72CA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</w:t>
      </w:r>
      <w:proofErr w:type="spellStart"/>
      <w:r w:rsidRPr="00232DCD">
        <w:rPr>
          <w:rFonts w:ascii="Consolas" w:hAnsi="Consolas"/>
          <w:sz w:val="20"/>
          <w:lang w:val="en-US"/>
        </w:rPr>
        <w:t>closedir</w:t>
      </w:r>
      <w:proofErr w:type="spellEnd"/>
      <w:r w:rsidRPr="00232DCD">
        <w:rPr>
          <w:rFonts w:ascii="Consolas" w:hAnsi="Consolas"/>
          <w:sz w:val="20"/>
          <w:lang w:val="en-US"/>
        </w:rPr>
        <w:t>(dir1);</w:t>
      </w:r>
    </w:p>
    <w:p w14:paraId="2E9268B4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</w:t>
      </w:r>
      <w:proofErr w:type="spellStart"/>
      <w:r w:rsidRPr="00232DCD">
        <w:rPr>
          <w:rFonts w:ascii="Consolas" w:hAnsi="Consolas"/>
          <w:sz w:val="20"/>
          <w:lang w:val="en-US"/>
        </w:rPr>
        <w:t>closedir</w:t>
      </w:r>
      <w:proofErr w:type="spellEnd"/>
      <w:r w:rsidRPr="00232DCD">
        <w:rPr>
          <w:rFonts w:ascii="Consolas" w:hAnsi="Consolas"/>
          <w:sz w:val="20"/>
          <w:lang w:val="en-US"/>
        </w:rPr>
        <w:t>(dir2);</w:t>
      </w:r>
    </w:p>
    <w:p w14:paraId="41C79982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2158F216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while ((*</w:t>
      </w:r>
      <w:proofErr w:type="spellStart"/>
      <w:r w:rsidRPr="00232DCD">
        <w:rPr>
          <w:rFonts w:ascii="Consolas" w:hAnsi="Consolas"/>
          <w:sz w:val="20"/>
          <w:lang w:val="en-US"/>
        </w:rPr>
        <w:t>currentProc</w:t>
      </w:r>
      <w:proofErr w:type="spellEnd"/>
      <w:r w:rsidRPr="00232DCD">
        <w:rPr>
          <w:rFonts w:ascii="Consolas" w:hAnsi="Consolas"/>
          <w:sz w:val="20"/>
          <w:lang w:val="en-US"/>
        </w:rPr>
        <w:t>) &gt; 0) {</w:t>
      </w:r>
    </w:p>
    <w:p w14:paraId="6C4BF202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waitpid</w:t>
      </w:r>
      <w:proofErr w:type="spellEnd"/>
      <w:r w:rsidRPr="00232DCD">
        <w:rPr>
          <w:rFonts w:ascii="Consolas" w:hAnsi="Consolas"/>
          <w:sz w:val="20"/>
          <w:lang w:val="en-US"/>
        </w:rPr>
        <w:t>(</w:t>
      </w:r>
      <w:proofErr w:type="gramEnd"/>
      <w:r w:rsidRPr="00232DCD">
        <w:rPr>
          <w:rFonts w:ascii="Consolas" w:hAnsi="Consolas"/>
          <w:sz w:val="20"/>
          <w:lang w:val="en-US"/>
        </w:rPr>
        <w:t>-1, NULL, 0);</w:t>
      </w:r>
    </w:p>
    <w:p w14:paraId="38902386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(*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currentProc</w:t>
      </w:r>
      <w:proofErr w:type="spellEnd"/>
      <w:r w:rsidRPr="00232DCD">
        <w:rPr>
          <w:rFonts w:ascii="Consolas" w:hAnsi="Consolas"/>
          <w:sz w:val="20"/>
          <w:lang w:val="en-US"/>
        </w:rPr>
        <w:t>)--</w:t>
      </w:r>
      <w:proofErr w:type="gramEnd"/>
      <w:r w:rsidRPr="00232DCD">
        <w:rPr>
          <w:rFonts w:ascii="Consolas" w:hAnsi="Consolas"/>
          <w:sz w:val="20"/>
          <w:lang w:val="en-US"/>
        </w:rPr>
        <w:t>;</w:t>
      </w:r>
    </w:p>
    <w:p w14:paraId="0CAF9BA2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}</w:t>
      </w:r>
    </w:p>
    <w:p w14:paraId="47F2420F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>}</w:t>
      </w:r>
    </w:p>
    <w:p w14:paraId="33DD19BC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4431046F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int </w:t>
      </w:r>
      <w:proofErr w:type="gramStart"/>
      <w:r w:rsidRPr="00232DCD">
        <w:rPr>
          <w:rFonts w:ascii="Consolas" w:hAnsi="Consolas"/>
          <w:sz w:val="20"/>
          <w:lang w:val="en-US"/>
        </w:rPr>
        <w:t>main(</w:t>
      </w:r>
      <w:proofErr w:type="gramEnd"/>
      <w:r w:rsidRPr="00232DCD">
        <w:rPr>
          <w:rFonts w:ascii="Consolas" w:hAnsi="Consolas"/>
          <w:sz w:val="20"/>
          <w:lang w:val="en-US"/>
        </w:rPr>
        <w:t xml:space="preserve">int </w:t>
      </w:r>
      <w:proofErr w:type="spellStart"/>
      <w:r w:rsidRPr="00232DCD">
        <w:rPr>
          <w:rFonts w:ascii="Consolas" w:hAnsi="Consolas"/>
          <w:sz w:val="20"/>
          <w:lang w:val="en-US"/>
        </w:rPr>
        <w:t>argc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, char* </w:t>
      </w:r>
      <w:proofErr w:type="spellStart"/>
      <w:r w:rsidRPr="00232DCD">
        <w:rPr>
          <w:rFonts w:ascii="Consolas" w:hAnsi="Consolas"/>
          <w:sz w:val="20"/>
          <w:lang w:val="en-US"/>
        </w:rPr>
        <w:t>argv</w:t>
      </w:r>
      <w:proofErr w:type="spellEnd"/>
      <w:r w:rsidRPr="00232DCD">
        <w:rPr>
          <w:rFonts w:ascii="Consolas" w:hAnsi="Consolas"/>
          <w:sz w:val="20"/>
          <w:lang w:val="en-US"/>
        </w:rPr>
        <w:t>[]) {</w:t>
      </w:r>
    </w:p>
    <w:p w14:paraId="2783E693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if (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argc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 !</w:t>
      </w:r>
      <w:proofErr w:type="gramEnd"/>
      <w:r w:rsidRPr="00232DCD">
        <w:rPr>
          <w:rFonts w:ascii="Consolas" w:hAnsi="Consolas"/>
          <w:sz w:val="20"/>
          <w:lang w:val="en-US"/>
        </w:rPr>
        <w:t>= 4) {</w:t>
      </w:r>
    </w:p>
    <w:p w14:paraId="0A315D7D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fprintf</w:t>
      </w:r>
      <w:proofErr w:type="spellEnd"/>
      <w:r w:rsidRPr="00232DCD">
        <w:rPr>
          <w:rFonts w:ascii="Consolas" w:hAnsi="Consolas"/>
          <w:sz w:val="20"/>
          <w:lang w:val="en-US"/>
        </w:rPr>
        <w:t>(</w:t>
      </w:r>
      <w:proofErr w:type="gramEnd"/>
      <w:r w:rsidRPr="00232DCD">
        <w:rPr>
          <w:rFonts w:ascii="Consolas" w:hAnsi="Consolas"/>
          <w:sz w:val="20"/>
          <w:lang w:val="en-US"/>
        </w:rPr>
        <w:t>stderr, "Usage: %s &lt;directory_1&gt; &lt;directory_2&gt; &lt;</w:t>
      </w:r>
      <w:proofErr w:type="spellStart"/>
      <w:r w:rsidRPr="00232DCD">
        <w:rPr>
          <w:rFonts w:ascii="Consolas" w:hAnsi="Consolas"/>
          <w:sz w:val="20"/>
          <w:lang w:val="en-US"/>
        </w:rPr>
        <w:t>count_of_processes</w:t>
      </w:r>
      <w:proofErr w:type="spellEnd"/>
      <w:r w:rsidRPr="00232DCD">
        <w:rPr>
          <w:rFonts w:ascii="Consolas" w:hAnsi="Consolas"/>
          <w:sz w:val="20"/>
          <w:lang w:val="en-US"/>
        </w:rPr>
        <w:t xml:space="preserve">&gt;\n", </w:t>
      </w:r>
      <w:proofErr w:type="spellStart"/>
      <w:r w:rsidRPr="00232DCD">
        <w:rPr>
          <w:rFonts w:ascii="Consolas" w:hAnsi="Consolas"/>
          <w:sz w:val="20"/>
          <w:lang w:val="en-US"/>
        </w:rPr>
        <w:t>argv</w:t>
      </w:r>
      <w:proofErr w:type="spellEnd"/>
      <w:r w:rsidRPr="00232DCD">
        <w:rPr>
          <w:rFonts w:ascii="Consolas" w:hAnsi="Consolas"/>
          <w:sz w:val="20"/>
          <w:lang w:val="en-US"/>
        </w:rPr>
        <w:t>[0]);</w:t>
      </w:r>
    </w:p>
    <w:p w14:paraId="22DC2DD9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    return 1;</w:t>
      </w:r>
    </w:p>
    <w:p w14:paraId="73D7A277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}</w:t>
      </w:r>
    </w:p>
    <w:p w14:paraId="328097C2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0A4AAFF1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const char* catalogPath1 = 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argv</w:t>
      </w:r>
      <w:proofErr w:type="spellEnd"/>
      <w:r w:rsidRPr="00232DCD">
        <w:rPr>
          <w:rFonts w:ascii="Consolas" w:hAnsi="Consolas"/>
          <w:sz w:val="20"/>
          <w:lang w:val="en-US"/>
        </w:rPr>
        <w:t>[</w:t>
      </w:r>
      <w:proofErr w:type="gramEnd"/>
      <w:r w:rsidRPr="00232DCD">
        <w:rPr>
          <w:rFonts w:ascii="Consolas" w:hAnsi="Consolas"/>
          <w:sz w:val="20"/>
          <w:lang w:val="en-US"/>
        </w:rPr>
        <w:t>1];</w:t>
      </w:r>
    </w:p>
    <w:p w14:paraId="6E4C6872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const char* catalogPath2 = 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argv</w:t>
      </w:r>
      <w:proofErr w:type="spellEnd"/>
      <w:r w:rsidRPr="00232DCD">
        <w:rPr>
          <w:rFonts w:ascii="Consolas" w:hAnsi="Consolas"/>
          <w:sz w:val="20"/>
          <w:lang w:val="en-US"/>
        </w:rPr>
        <w:t>[</w:t>
      </w:r>
      <w:proofErr w:type="gramEnd"/>
      <w:r w:rsidRPr="00232DCD">
        <w:rPr>
          <w:rFonts w:ascii="Consolas" w:hAnsi="Consolas"/>
          <w:sz w:val="20"/>
          <w:lang w:val="en-US"/>
        </w:rPr>
        <w:t>2];</w:t>
      </w:r>
    </w:p>
    <w:p w14:paraId="044FCA97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int count = </w:t>
      </w:r>
      <w:proofErr w:type="spellStart"/>
      <w:r w:rsidRPr="00232DCD">
        <w:rPr>
          <w:rFonts w:ascii="Consolas" w:hAnsi="Consolas"/>
          <w:sz w:val="20"/>
          <w:lang w:val="en-US"/>
        </w:rPr>
        <w:t>atoi</w:t>
      </w:r>
      <w:proofErr w:type="spellEnd"/>
      <w:r w:rsidRPr="00232DCD">
        <w:rPr>
          <w:rFonts w:ascii="Consolas" w:hAnsi="Consolas"/>
          <w:sz w:val="20"/>
          <w:lang w:val="en-US"/>
        </w:rPr>
        <w:t>(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argv</w:t>
      </w:r>
      <w:proofErr w:type="spellEnd"/>
      <w:r w:rsidRPr="00232DCD">
        <w:rPr>
          <w:rFonts w:ascii="Consolas" w:hAnsi="Consolas"/>
          <w:sz w:val="20"/>
          <w:lang w:val="en-US"/>
        </w:rPr>
        <w:t>[</w:t>
      </w:r>
      <w:proofErr w:type="gramEnd"/>
      <w:r w:rsidRPr="00232DCD">
        <w:rPr>
          <w:rFonts w:ascii="Consolas" w:hAnsi="Consolas"/>
          <w:sz w:val="20"/>
          <w:lang w:val="en-US"/>
        </w:rPr>
        <w:t>3]);</w:t>
      </w:r>
    </w:p>
    <w:p w14:paraId="041BA8FF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342F0392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int current = 0;</w:t>
      </w:r>
    </w:p>
    <w:p w14:paraId="0AA8D614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0A296F2C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</w:t>
      </w:r>
      <w:proofErr w:type="spellStart"/>
      <w:proofErr w:type="gramStart"/>
      <w:r w:rsidRPr="00232DCD">
        <w:rPr>
          <w:rFonts w:ascii="Consolas" w:hAnsi="Consolas"/>
          <w:sz w:val="20"/>
          <w:lang w:val="en-US"/>
        </w:rPr>
        <w:t>syncDirectories</w:t>
      </w:r>
      <w:proofErr w:type="spellEnd"/>
      <w:r w:rsidRPr="00232DCD">
        <w:rPr>
          <w:rFonts w:ascii="Consolas" w:hAnsi="Consolas"/>
          <w:sz w:val="20"/>
          <w:lang w:val="en-US"/>
        </w:rPr>
        <w:t>(</w:t>
      </w:r>
      <w:proofErr w:type="gramEnd"/>
      <w:r w:rsidRPr="00232DCD">
        <w:rPr>
          <w:rFonts w:ascii="Consolas" w:hAnsi="Consolas"/>
          <w:sz w:val="20"/>
          <w:lang w:val="en-US"/>
        </w:rPr>
        <w:t>catalogPath1, catalogPath2, count, &amp;current);</w:t>
      </w:r>
    </w:p>
    <w:p w14:paraId="729A9D69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</w:p>
    <w:p w14:paraId="3095A85A" w14:textId="77777777" w:rsidR="00232DCD" w:rsidRPr="00232DCD" w:rsidRDefault="00232DCD" w:rsidP="00232DCD">
      <w:pPr>
        <w:pStyle w:val="1"/>
        <w:shd w:val="clear" w:color="auto" w:fill="FFFFFF" w:themeFill="background1"/>
        <w:ind w:left="284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 xml:space="preserve">    return 0;</w:t>
      </w:r>
    </w:p>
    <w:p w14:paraId="317457EB" w14:textId="78684B0D" w:rsidR="00F30128" w:rsidRPr="00232DCD" w:rsidRDefault="00232DCD" w:rsidP="00232DCD">
      <w:pPr>
        <w:pStyle w:val="1"/>
        <w:shd w:val="clear" w:color="auto" w:fill="FFFFFF" w:themeFill="background1"/>
        <w:overflowPunct/>
        <w:autoSpaceDE/>
        <w:autoSpaceDN/>
        <w:adjustRightInd/>
        <w:ind w:left="284"/>
        <w:textAlignment w:val="auto"/>
        <w:rPr>
          <w:rFonts w:ascii="Consolas" w:hAnsi="Consolas"/>
          <w:sz w:val="20"/>
          <w:lang w:val="en-US"/>
        </w:rPr>
      </w:pPr>
      <w:r w:rsidRPr="00232DCD">
        <w:rPr>
          <w:rFonts w:ascii="Consolas" w:hAnsi="Consolas"/>
          <w:sz w:val="20"/>
          <w:lang w:val="en-US"/>
        </w:rPr>
        <w:t>}</w:t>
      </w:r>
    </w:p>
    <w:p w14:paraId="193A2EE4" w14:textId="6825AF6D" w:rsidR="008C79D2" w:rsidRPr="00232DCD" w:rsidRDefault="008C79D2" w:rsidP="008C79D2">
      <w:pPr>
        <w:pStyle w:val="1"/>
        <w:shd w:val="clear" w:color="auto" w:fill="FFFFFF" w:themeFill="background1"/>
        <w:overflowPunct/>
        <w:autoSpaceDE/>
        <w:autoSpaceDN/>
        <w:adjustRightInd/>
        <w:ind w:left="284"/>
        <w:textAlignment w:val="auto"/>
        <w:rPr>
          <w:rFonts w:ascii="Consolas" w:hAnsi="Consolas"/>
          <w:sz w:val="20"/>
          <w:lang w:val="en-US"/>
        </w:rPr>
      </w:pPr>
    </w:p>
    <w:p w14:paraId="5D67C474" w14:textId="7E2379B9" w:rsidR="00232DCD" w:rsidRPr="00511D2E" w:rsidRDefault="00232DCD" w:rsidP="00232DCD">
      <w:pPr>
        <w:pStyle w:val="1"/>
        <w:overflowPunct/>
        <w:autoSpaceDE/>
        <w:autoSpaceDN/>
        <w:adjustRightInd/>
        <w:ind w:left="284"/>
        <w:jc w:val="center"/>
        <w:textAlignment w:val="auto"/>
        <w:rPr>
          <w:lang w:val="en-US"/>
        </w:rPr>
      </w:pPr>
      <w:r>
        <w:t>Код</w:t>
      </w:r>
      <w:r w:rsidRPr="00511D2E">
        <w:rPr>
          <w:lang w:val="en-US"/>
        </w:rPr>
        <w:t xml:space="preserve"> </w:t>
      </w:r>
      <w:r>
        <w:t>программы</w:t>
      </w:r>
      <w:r w:rsidRPr="00511D2E">
        <w:rPr>
          <w:lang w:val="en-US"/>
        </w:rPr>
        <w:t xml:space="preserve"> 7.2:</w:t>
      </w:r>
    </w:p>
    <w:p w14:paraId="2E0F8E38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>#include &lt;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tdio.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&gt;</w:t>
      </w:r>
    </w:p>
    <w:p w14:paraId="25CFB89C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>#include &lt;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tdlib.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&gt;</w:t>
      </w:r>
    </w:p>
    <w:p w14:paraId="2CEA1057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>#include &lt;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tring.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&gt;</w:t>
      </w:r>
    </w:p>
    <w:p w14:paraId="2A81A104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>#include &lt;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dirent.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&gt;</w:t>
      </w:r>
    </w:p>
    <w:p w14:paraId="4A0ACDE6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>#include &lt;sys/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tat.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&gt;</w:t>
      </w:r>
    </w:p>
    <w:p w14:paraId="1B89DA48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>#include &lt;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pthread.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&gt;</w:t>
      </w:r>
    </w:p>
    <w:p w14:paraId="1287BAF3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>#include &lt;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fcntl.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&gt;</w:t>
      </w:r>
    </w:p>
    <w:p w14:paraId="7C1BB7FE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>#include &lt;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unistd.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&gt;</w:t>
      </w:r>
    </w:p>
    <w:p w14:paraId="4E6E828F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>#include &lt;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tdbool.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&gt;</w:t>
      </w:r>
    </w:p>
    <w:p w14:paraId="00938863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>#include &lt;sys/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wait.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&gt;</w:t>
      </w:r>
    </w:p>
    <w:p w14:paraId="36E3E8AD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>#include &lt;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errno.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&gt;</w:t>
      </w:r>
    </w:p>
    <w:p w14:paraId="6061FCDA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>#include &lt;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limits.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&gt;</w:t>
      </w:r>
    </w:p>
    <w:p w14:paraId="2A2E31DB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493B5F4C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typedef struct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dirent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DIRENT;</w:t>
      </w:r>
    </w:p>
    <w:p w14:paraId="05C3BE0E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typedef struct stat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TAT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;</w:t>
      </w:r>
    </w:p>
    <w:p w14:paraId="415ED196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6D9B51AA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>typedef struct {</w:t>
      </w:r>
    </w:p>
    <w:p w14:paraId="7A98CF5B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const char*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ourcePat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;</w:t>
      </w:r>
    </w:p>
    <w:p w14:paraId="5357C5C7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const char* name;</w:t>
      </w:r>
    </w:p>
    <w:p w14:paraId="694B3689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mode_t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mode;</w:t>
      </w:r>
    </w:p>
    <w:p w14:paraId="05781E68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}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Arg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;</w:t>
      </w:r>
    </w:p>
    <w:p w14:paraId="6C334030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05326B6D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int </w:t>
      </w:r>
      <w:proofErr w:type="spellStart"/>
      <w:proofErr w:type="gramStart"/>
      <w:r w:rsidRPr="00232DCD">
        <w:rPr>
          <w:rFonts w:ascii="Consolas" w:hAnsi="Consolas"/>
          <w:sz w:val="20"/>
          <w:szCs w:val="20"/>
          <w:lang w:val="en-US"/>
        </w:rPr>
        <w:t>copyFile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 xml:space="preserve">const char*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ourcePat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, const char*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destPat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mode_t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c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) {</w:t>
      </w:r>
    </w:p>
    <w:p w14:paraId="7A4FDCFB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int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ourceFd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destFd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;</w:t>
      </w:r>
    </w:p>
    <w:p w14:paraId="64DD85B6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char </w:t>
      </w:r>
      <w:proofErr w:type="gramStart"/>
      <w:r w:rsidRPr="00232DCD">
        <w:rPr>
          <w:rFonts w:ascii="Consolas" w:hAnsi="Consolas"/>
          <w:sz w:val="20"/>
          <w:szCs w:val="20"/>
          <w:lang w:val="en-US"/>
        </w:rPr>
        <w:t>buffer[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>PATH_MAX];</w:t>
      </w:r>
    </w:p>
    <w:p w14:paraId="215F9320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int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bytesRead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bytesWritten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;</w:t>
      </w:r>
    </w:p>
    <w:p w14:paraId="6A9BFDB3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7D60BC60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ourceFd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= </w:t>
      </w:r>
      <w:proofErr w:type="gramStart"/>
      <w:r w:rsidRPr="00232DCD">
        <w:rPr>
          <w:rFonts w:ascii="Consolas" w:hAnsi="Consolas"/>
          <w:sz w:val="20"/>
          <w:szCs w:val="20"/>
          <w:lang w:val="en-US"/>
        </w:rPr>
        <w:t>open(</w:t>
      </w:r>
      <w:proofErr w:type="spellStart"/>
      <w:proofErr w:type="gramEnd"/>
      <w:r w:rsidRPr="00232DCD">
        <w:rPr>
          <w:rFonts w:ascii="Consolas" w:hAnsi="Consolas"/>
          <w:sz w:val="20"/>
          <w:szCs w:val="20"/>
          <w:lang w:val="en-US"/>
        </w:rPr>
        <w:t>sourcePat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, O_RDONLY);</w:t>
      </w:r>
    </w:p>
    <w:p w14:paraId="0327B4DA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if (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ourceFd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== -1) {</w:t>
      </w:r>
    </w:p>
    <w:p w14:paraId="2551B9FB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32DCD">
        <w:rPr>
          <w:rFonts w:ascii="Consolas" w:hAnsi="Consolas"/>
          <w:sz w:val="20"/>
          <w:szCs w:val="20"/>
          <w:lang w:val="en-US"/>
        </w:rPr>
        <w:t>printf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>"Error opening source file");</w:t>
      </w:r>
    </w:p>
    <w:p w14:paraId="4B58A129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return 0;</w:t>
      </w:r>
    </w:p>
    <w:p w14:paraId="222B7D9C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}</w:t>
      </w:r>
    </w:p>
    <w:p w14:paraId="797E89BB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0676D6C1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destFd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= </w:t>
      </w:r>
      <w:proofErr w:type="gramStart"/>
      <w:r w:rsidRPr="00232DCD">
        <w:rPr>
          <w:rFonts w:ascii="Consolas" w:hAnsi="Consolas"/>
          <w:sz w:val="20"/>
          <w:szCs w:val="20"/>
          <w:lang w:val="en-US"/>
        </w:rPr>
        <w:t>open(</w:t>
      </w:r>
      <w:proofErr w:type="spellStart"/>
      <w:proofErr w:type="gramEnd"/>
      <w:r w:rsidRPr="00232DCD">
        <w:rPr>
          <w:rFonts w:ascii="Consolas" w:hAnsi="Consolas"/>
          <w:sz w:val="20"/>
          <w:szCs w:val="20"/>
          <w:lang w:val="en-US"/>
        </w:rPr>
        <w:t>destPat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, O_WRONLY | O_CREAT,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c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);</w:t>
      </w:r>
    </w:p>
    <w:p w14:paraId="18195B7E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if (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destFd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== -1) {</w:t>
      </w:r>
    </w:p>
    <w:p w14:paraId="1FD7BF27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32DCD">
        <w:rPr>
          <w:rFonts w:ascii="Consolas" w:hAnsi="Consolas"/>
          <w:sz w:val="20"/>
          <w:szCs w:val="20"/>
          <w:lang w:val="en-US"/>
        </w:rPr>
        <w:t>printf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>"Error opening destination file");</w:t>
      </w:r>
    </w:p>
    <w:p w14:paraId="32CCEE7F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lastRenderedPageBreak/>
        <w:t xml:space="preserve">        close(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ourceFd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);</w:t>
      </w:r>
    </w:p>
    <w:p w14:paraId="7AE641DE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return 0;</w:t>
      </w:r>
    </w:p>
    <w:p w14:paraId="6E79E9A4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}</w:t>
      </w:r>
    </w:p>
    <w:p w14:paraId="56052C7E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1F88B79D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while ((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bytesRead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= </w:t>
      </w:r>
      <w:proofErr w:type="gramStart"/>
      <w:r w:rsidRPr="00232DCD">
        <w:rPr>
          <w:rFonts w:ascii="Consolas" w:hAnsi="Consolas"/>
          <w:sz w:val="20"/>
          <w:szCs w:val="20"/>
          <w:lang w:val="en-US"/>
        </w:rPr>
        <w:t>read(</w:t>
      </w:r>
      <w:proofErr w:type="spellStart"/>
      <w:proofErr w:type="gramEnd"/>
      <w:r w:rsidRPr="00232DCD">
        <w:rPr>
          <w:rFonts w:ascii="Consolas" w:hAnsi="Consolas"/>
          <w:sz w:val="20"/>
          <w:szCs w:val="20"/>
          <w:lang w:val="en-US"/>
        </w:rPr>
        <w:t>sourceFd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, buffer,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izeof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buffer))) &gt; 0) {</w:t>
      </w:r>
    </w:p>
    <w:p w14:paraId="5AF8D3B5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bytesWritten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= </w:t>
      </w:r>
      <w:proofErr w:type="gramStart"/>
      <w:r w:rsidRPr="00232DCD">
        <w:rPr>
          <w:rFonts w:ascii="Consolas" w:hAnsi="Consolas"/>
          <w:sz w:val="20"/>
          <w:szCs w:val="20"/>
          <w:lang w:val="en-US"/>
        </w:rPr>
        <w:t>write(</w:t>
      </w:r>
      <w:proofErr w:type="spellStart"/>
      <w:proofErr w:type="gramEnd"/>
      <w:r w:rsidRPr="00232DCD">
        <w:rPr>
          <w:rFonts w:ascii="Consolas" w:hAnsi="Consolas"/>
          <w:sz w:val="20"/>
          <w:szCs w:val="20"/>
          <w:lang w:val="en-US"/>
        </w:rPr>
        <w:t>destFd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, buffer,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bytesRead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);</w:t>
      </w:r>
    </w:p>
    <w:p w14:paraId="16DEA025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}</w:t>
      </w:r>
    </w:p>
    <w:p w14:paraId="75B279AA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5AF260DF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close(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ourceFd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);</w:t>
      </w:r>
    </w:p>
    <w:p w14:paraId="1F7B3D6E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close(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destFd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);</w:t>
      </w:r>
    </w:p>
    <w:p w14:paraId="55F06672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return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bytesWritten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;</w:t>
      </w:r>
    </w:p>
    <w:p w14:paraId="02971A2E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>}</w:t>
      </w:r>
    </w:p>
    <w:p w14:paraId="79D4065D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56050BB5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void* </w:t>
      </w:r>
      <w:proofErr w:type="spellStart"/>
      <w:proofErr w:type="gramStart"/>
      <w:r w:rsidRPr="00232DCD">
        <w:rPr>
          <w:rFonts w:ascii="Consolas" w:hAnsi="Consolas"/>
          <w:sz w:val="20"/>
          <w:szCs w:val="20"/>
          <w:lang w:val="en-US"/>
        </w:rPr>
        <w:t>threadCopyFile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 xml:space="preserve">void*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arg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) {</w:t>
      </w:r>
    </w:p>
    <w:p w14:paraId="1A9EFB25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Arg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*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Arg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= (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Args</w:t>
      </w:r>
      <w:proofErr w:type="spellEnd"/>
      <w:proofErr w:type="gramStart"/>
      <w:r w:rsidRPr="00232DCD">
        <w:rPr>
          <w:rFonts w:ascii="Consolas" w:hAnsi="Consolas"/>
          <w:sz w:val="20"/>
          <w:szCs w:val="20"/>
          <w:lang w:val="en-US"/>
        </w:rPr>
        <w:t>*)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args</w:t>
      </w:r>
      <w:proofErr w:type="spellEnd"/>
      <w:proofErr w:type="gramEnd"/>
      <w:r w:rsidRPr="00232DCD">
        <w:rPr>
          <w:rFonts w:ascii="Consolas" w:hAnsi="Consolas"/>
          <w:sz w:val="20"/>
          <w:szCs w:val="20"/>
          <w:lang w:val="en-US"/>
        </w:rPr>
        <w:t>;</w:t>
      </w:r>
    </w:p>
    <w:p w14:paraId="60156C7E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const char*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ourcePat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=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Arg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-&gt;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ourcePat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;</w:t>
      </w:r>
    </w:p>
    <w:p w14:paraId="30F00480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const char* name =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Arg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-&gt;name;</w:t>
      </w:r>
    </w:p>
    <w:p w14:paraId="02E97D78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mode_t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mode =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Arg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-&gt;mode;</w:t>
      </w:r>
    </w:p>
    <w:p w14:paraId="527F0556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6DFC9C8B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232DCD">
        <w:rPr>
          <w:rFonts w:ascii="Consolas" w:hAnsi="Consolas"/>
          <w:sz w:val="20"/>
          <w:szCs w:val="20"/>
          <w:lang w:val="en-US"/>
        </w:rPr>
        <w:t>printf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>"Thread ID: %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ld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, Path: %s, File: %s, Bytes: %d\n\n",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pthread_self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(),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ourcePat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, name,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copyFile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ourcePat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, name, mode));</w:t>
      </w:r>
    </w:p>
    <w:p w14:paraId="0F0E6B59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3738E9B5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free(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arg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);</w:t>
      </w:r>
    </w:p>
    <w:p w14:paraId="1D6A9D52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return NULL;</w:t>
      </w:r>
    </w:p>
    <w:p w14:paraId="1E222117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>}</w:t>
      </w:r>
    </w:p>
    <w:p w14:paraId="1E5C4214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545FC11F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void </w:t>
      </w:r>
      <w:proofErr w:type="spellStart"/>
      <w:proofErr w:type="gramStart"/>
      <w:r w:rsidRPr="00232DCD">
        <w:rPr>
          <w:rFonts w:ascii="Consolas" w:hAnsi="Consolas"/>
          <w:sz w:val="20"/>
          <w:szCs w:val="20"/>
          <w:lang w:val="en-US"/>
        </w:rPr>
        <w:t>syncDirectorie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 xml:space="preserve">const char*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ourceDir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, const char*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destDir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, int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maxThread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pthread_t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*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ID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, int*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Count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) {</w:t>
      </w:r>
    </w:p>
    <w:p w14:paraId="7880A384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DIR *dir1 =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opendir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ourceDir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);</w:t>
      </w:r>
    </w:p>
    <w:p w14:paraId="7A0DF650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DIR *dir2 =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opendir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destDir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);</w:t>
      </w:r>
    </w:p>
    <w:p w14:paraId="04AF428B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if (dir1 == NULL || dir2 == NULL) {</w:t>
      </w:r>
    </w:p>
    <w:p w14:paraId="52987C20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32DCD">
        <w:rPr>
          <w:rFonts w:ascii="Consolas" w:hAnsi="Consolas"/>
          <w:sz w:val="20"/>
          <w:szCs w:val="20"/>
          <w:lang w:val="en-US"/>
        </w:rPr>
        <w:t>printf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>"Error opening directories");</w:t>
      </w:r>
    </w:p>
    <w:p w14:paraId="3EDEC937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return;</w:t>
      </w:r>
    </w:p>
    <w:p w14:paraId="03DA2AE9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}</w:t>
      </w:r>
    </w:p>
    <w:p w14:paraId="63ACDDA5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79BFFB33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DIRENT *entry;</w:t>
      </w:r>
    </w:p>
    <w:p w14:paraId="5514C1D2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185C7D84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while ((entry =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readdir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dir1)</w:t>
      </w:r>
      <w:proofErr w:type="gramStart"/>
      <w:r w:rsidRPr="00232DCD">
        <w:rPr>
          <w:rFonts w:ascii="Consolas" w:hAnsi="Consolas"/>
          <w:sz w:val="20"/>
          <w:szCs w:val="20"/>
          <w:lang w:val="en-US"/>
        </w:rPr>
        <w:t>) !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>= NULL) {</w:t>
      </w:r>
    </w:p>
    <w:p w14:paraId="2F47FDD5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if (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trcmp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entry-&gt;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d_name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, "."</w:t>
      </w:r>
      <w:proofErr w:type="gramStart"/>
      <w:r w:rsidRPr="00232DCD">
        <w:rPr>
          <w:rFonts w:ascii="Consolas" w:hAnsi="Consolas"/>
          <w:sz w:val="20"/>
          <w:szCs w:val="20"/>
          <w:lang w:val="en-US"/>
        </w:rPr>
        <w:t>) !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 xml:space="preserve">= 0 &amp;&amp;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trcmp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entry-&gt;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d_name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, "..") != 0) {</w:t>
      </w:r>
    </w:p>
    <w:p w14:paraId="77E195CA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bool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wasFound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= false;</w:t>
      </w:r>
    </w:p>
    <w:p w14:paraId="243C562E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39C2D67D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rewinddir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dir2);</w:t>
      </w:r>
    </w:p>
    <w:p w14:paraId="02AB4099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7ED9D01F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DIRENT *end;</w:t>
      </w:r>
    </w:p>
    <w:p w14:paraId="05122B5B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while ((end =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readdir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dir2)</w:t>
      </w:r>
      <w:proofErr w:type="gramStart"/>
      <w:r w:rsidRPr="00232DCD">
        <w:rPr>
          <w:rFonts w:ascii="Consolas" w:hAnsi="Consolas"/>
          <w:sz w:val="20"/>
          <w:szCs w:val="20"/>
          <w:lang w:val="en-US"/>
        </w:rPr>
        <w:t>) !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>= NULL) {</w:t>
      </w:r>
    </w:p>
    <w:p w14:paraId="2515F071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if (entry-&gt;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d_ino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== end-&gt;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d_ino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) {</w:t>
      </w:r>
    </w:p>
    <w:p w14:paraId="55B5E33C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wasFound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= true;</w:t>
      </w:r>
    </w:p>
    <w:p w14:paraId="3DDB59E0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    break;</w:t>
      </w:r>
    </w:p>
    <w:p w14:paraId="2313C17D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}</w:t>
      </w:r>
    </w:p>
    <w:p w14:paraId="47F2AD74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}</w:t>
      </w:r>
    </w:p>
    <w:p w14:paraId="43F51B33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2D21481F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if </w:t>
      </w:r>
      <w:proofErr w:type="gramStart"/>
      <w:r w:rsidRPr="00232DCD">
        <w:rPr>
          <w:rFonts w:ascii="Consolas" w:hAnsi="Consolas"/>
          <w:sz w:val="20"/>
          <w:szCs w:val="20"/>
          <w:lang w:val="en-US"/>
        </w:rPr>
        <w:t>(!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wasFound</w:t>
      </w:r>
      <w:proofErr w:type="spellEnd"/>
      <w:proofErr w:type="gramEnd"/>
      <w:r w:rsidRPr="00232DCD">
        <w:rPr>
          <w:rFonts w:ascii="Consolas" w:hAnsi="Consolas"/>
          <w:sz w:val="20"/>
          <w:szCs w:val="20"/>
          <w:lang w:val="en-US"/>
        </w:rPr>
        <w:t>) {</w:t>
      </w:r>
    </w:p>
    <w:p w14:paraId="70D8A9DF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char </w:t>
      </w:r>
      <w:proofErr w:type="spellStart"/>
      <w:proofErr w:type="gramStart"/>
      <w:r w:rsidRPr="00232DCD">
        <w:rPr>
          <w:rFonts w:ascii="Consolas" w:hAnsi="Consolas"/>
          <w:sz w:val="20"/>
          <w:szCs w:val="20"/>
          <w:lang w:val="en-US"/>
        </w:rPr>
        <w:t>sourcePat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[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>PATH_MAX];</w:t>
      </w:r>
    </w:p>
    <w:p w14:paraId="42F9BD55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32DCD">
        <w:rPr>
          <w:rFonts w:ascii="Consolas" w:hAnsi="Consolas"/>
          <w:sz w:val="20"/>
          <w:szCs w:val="20"/>
          <w:lang w:val="en-US"/>
        </w:rPr>
        <w:t>snprintf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232DCD">
        <w:rPr>
          <w:rFonts w:ascii="Consolas" w:hAnsi="Consolas"/>
          <w:sz w:val="20"/>
          <w:szCs w:val="20"/>
          <w:lang w:val="en-US"/>
        </w:rPr>
        <w:t>sourcePat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, PATH_MAX, "%s/%s",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ourceDir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, entry-&gt;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d_name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);</w:t>
      </w:r>
    </w:p>
    <w:p w14:paraId="01E14052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396D467B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STAT buf1;</w:t>
      </w:r>
    </w:p>
    <w:p w14:paraId="3035BB79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</w:t>
      </w:r>
      <w:proofErr w:type="gramStart"/>
      <w:r w:rsidRPr="00232DCD">
        <w:rPr>
          <w:rFonts w:ascii="Consolas" w:hAnsi="Consolas"/>
          <w:sz w:val="20"/>
          <w:szCs w:val="20"/>
          <w:lang w:val="en-US"/>
        </w:rPr>
        <w:t>stat(</w:t>
      </w:r>
      <w:proofErr w:type="spellStart"/>
      <w:proofErr w:type="gramEnd"/>
      <w:r w:rsidRPr="00232DCD">
        <w:rPr>
          <w:rFonts w:ascii="Consolas" w:hAnsi="Consolas"/>
          <w:sz w:val="20"/>
          <w:szCs w:val="20"/>
          <w:lang w:val="en-US"/>
        </w:rPr>
        <w:t>sourcePat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, &amp;buf1);</w:t>
      </w:r>
    </w:p>
    <w:p w14:paraId="1865D2D2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15558F2B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if (S_</w:t>
      </w:r>
      <w:proofErr w:type="gramStart"/>
      <w:r w:rsidRPr="00232DCD">
        <w:rPr>
          <w:rFonts w:ascii="Consolas" w:hAnsi="Consolas"/>
          <w:sz w:val="20"/>
          <w:szCs w:val="20"/>
          <w:lang w:val="en-US"/>
        </w:rPr>
        <w:t>ISDIR(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>buf1.st_mode)) {</w:t>
      </w:r>
    </w:p>
    <w:p w14:paraId="0E622609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232DCD">
        <w:rPr>
          <w:rFonts w:ascii="Consolas" w:hAnsi="Consolas"/>
          <w:sz w:val="20"/>
          <w:szCs w:val="20"/>
          <w:lang w:val="en-US"/>
        </w:rPr>
        <w:t>syncDirectorie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232DCD">
        <w:rPr>
          <w:rFonts w:ascii="Consolas" w:hAnsi="Consolas"/>
          <w:sz w:val="20"/>
          <w:szCs w:val="20"/>
          <w:lang w:val="en-US"/>
        </w:rPr>
        <w:t>sourcePat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destDir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maxThread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ID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,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Count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);</w:t>
      </w:r>
    </w:p>
    <w:p w14:paraId="6659F0B2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} else if (S_</w:t>
      </w:r>
      <w:proofErr w:type="gramStart"/>
      <w:r w:rsidRPr="00232DCD">
        <w:rPr>
          <w:rFonts w:ascii="Consolas" w:hAnsi="Consolas"/>
          <w:sz w:val="20"/>
          <w:szCs w:val="20"/>
          <w:lang w:val="en-US"/>
        </w:rPr>
        <w:t>ISREG(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>buf1.st_mode)) {</w:t>
      </w:r>
    </w:p>
    <w:p w14:paraId="2373DD2B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    char </w:t>
      </w:r>
      <w:proofErr w:type="spellStart"/>
      <w:proofErr w:type="gramStart"/>
      <w:r w:rsidRPr="00232DCD">
        <w:rPr>
          <w:rFonts w:ascii="Consolas" w:hAnsi="Consolas"/>
          <w:sz w:val="20"/>
          <w:szCs w:val="20"/>
          <w:lang w:val="en-US"/>
        </w:rPr>
        <w:t>destPat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[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>PATH_MAX];</w:t>
      </w:r>
    </w:p>
    <w:p w14:paraId="2EF881CE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232DCD">
        <w:rPr>
          <w:rFonts w:ascii="Consolas" w:hAnsi="Consolas"/>
          <w:sz w:val="20"/>
          <w:szCs w:val="20"/>
          <w:lang w:val="en-US"/>
        </w:rPr>
        <w:t>snprintf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End"/>
      <w:r w:rsidRPr="00232DCD">
        <w:rPr>
          <w:rFonts w:ascii="Consolas" w:hAnsi="Consolas"/>
          <w:sz w:val="20"/>
          <w:szCs w:val="20"/>
          <w:lang w:val="en-US"/>
        </w:rPr>
        <w:t>destPat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, PATH_MAX, "%s/%s",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destDir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, entry-&gt;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d_name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);</w:t>
      </w:r>
    </w:p>
    <w:p w14:paraId="0E9884BF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0C293CC0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Arg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*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Arg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= (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Args</w:t>
      </w:r>
      <w:proofErr w:type="spellEnd"/>
      <w:proofErr w:type="gramStart"/>
      <w:r w:rsidRPr="00232DCD">
        <w:rPr>
          <w:rFonts w:ascii="Consolas" w:hAnsi="Consolas"/>
          <w:sz w:val="20"/>
          <w:szCs w:val="20"/>
          <w:lang w:val="en-US"/>
        </w:rPr>
        <w:t>*)malloc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izeof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Arg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));</w:t>
      </w:r>
    </w:p>
    <w:p w14:paraId="250C4F6B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lastRenderedPageBreak/>
        <w:t xml:space="preserve">                   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Arg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-&gt;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ourcePat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=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trdup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ourcePat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);</w:t>
      </w:r>
    </w:p>
    <w:p w14:paraId="644F8227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Arg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-&gt;name =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strdup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destPath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);</w:t>
      </w:r>
    </w:p>
    <w:p w14:paraId="5940FA8B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Arg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-&gt;mode = buf1.st_mode;</w:t>
      </w:r>
    </w:p>
    <w:p w14:paraId="2CD88150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08E5933D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   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pthread_create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&amp;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ID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[*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Count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], NULL,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CopyFile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, (void</w:t>
      </w:r>
      <w:proofErr w:type="gramStart"/>
      <w:r w:rsidRPr="00232DCD">
        <w:rPr>
          <w:rFonts w:ascii="Consolas" w:hAnsi="Consolas"/>
          <w:sz w:val="20"/>
          <w:szCs w:val="20"/>
          <w:lang w:val="en-US"/>
        </w:rPr>
        <w:t>*)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Args</w:t>
      </w:r>
      <w:proofErr w:type="spellEnd"/>
      <w:proofErr w:type="gramEnd"/>
      <w:r w:rsidRPr="00232DCD">
        <w:rPr>
          <w:rFonts w:ascii="Consolas" w:hAnsi="Consolas"/>
          <w:sz w:val="20"/>
          <w:szCs w:val="20"/>
          <w:lang w:val="en-US"/>
        </w:rPr>
        <w:t>);</w:t>
      </w:r>
    </w:p>
    <w:p w14:paraId="6A4E2EF9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    (*</w:t>
      </w:r>
      <w:proofErr w:type="spellStart"/>
      <w:proofErr w:type="gramStart"/>
      <w:r w:rsidRPr="00232DCD">
        <w:rPr>
          <w:rFonts w:ascii="Consolas" w:hAnsi="Consolas"/>
          <w:sz w:val="20"/>
          <w:szCs w:val="20"/>
          <w:lang w:val="en-US"/>
        </w:rPr>
        <w:t>threadCount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)+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>+;</w:t>
      </w:r>
    </w:p>
    <w:p w14:paraId="546CFFEA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74A29EB4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    if (*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Count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&gt;=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maxThread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) {</w:t>
      </w:r>
    </w:p>
    <w:p w14:paraId="1DAF5268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        for (int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i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= 0;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i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&lt;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maxThread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;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i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++) {</w:t>
      </w:r>
    </w:p>
    <w:p w14:paraId="69F932BA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           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pthread_join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ID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i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], NULL);</w:t>
      </w:r>
    </w:p>
    <w:p w14:paraId="181BE656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        }</w:t>
      </w:r>
    </w:p>
    <w:p w14:paraId="01601FC7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        *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Count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= 0;</w:t>
      </w:r>
    </w:p>
    <w:p w14:paraId="5FAFC10D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    }</w:t>
      </w:r>
    </w:p>
    <w:p w14:paraId="748DEC8F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    }</w:t>
      </w:r>
    </w:p>
    <w:p w14:paraId="03B91148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    }</w:t>
      </w:r>
    </w:p>
    <w:p w14:paraId="6DD896D9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}</w:t>
      </w:r>
    </w:p>
    <w:p w14:paraId="291FFCAB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}</w:t>
      </w:r>
    </w:p>
    <w:p w14:paraId="4B2CED15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15902AFA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closedir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dir1);</w:t>
      </w:r>
    </w:p>
    <w:p w14:paraId="56CD8552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closedir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dir2);</w:t>
      </w:r>
    </w:p>
    <w:p w14:paraId="25808617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4EA4D807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for (int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i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= 0;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i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&lt; *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Count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;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i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++) {</w:t>
      </w:r>
    </w:p>
    <w:p w14:paraId="25005CCF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pthread_join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ID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[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i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], NULL);</w:t>
      </w:r>
    </w:p>
    <w:p w14:paraId="19F549FE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}</w:t>
      </w:r>
    </w:p>
    <w:p w14:paraId="7224521D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>}</w:t>
      </w:r>
    </w:p>
    <w:p w14:paraId="766F0F41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1DA92009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int </w:t>
      </w:r>
      <w:proofErr w:type="gramStart"/>
      <w:r w:rsidRPr="00232DCD">
        <w:rPr>
          <w:rFonts w:ascii="Consolas" w:hAnsi="Consolas"/>
          <w:sz w:val="20"/>
          <w:szCs w:val="20"/>
          <w:lang w:val="en-US"/>
        </w:rPr>
        <w:t>main(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 xml:space="preserve">int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argc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, char*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argv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[]) {</w:t>
      </w:r>
    </w:p>
    <w:p w14:paraId="7C3EB0A3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if (</w:t>
      </w:r>
      <w:proofErr w:type="spellStart"/>
      <w:proofErr w:type="gramStart"/>
      <w:r w:rsidRPr="00232DCD">
        <w:rPr>
          <w:rFonts w:ascii="Consolas" w:hAnsi="Consolas"/>
          <w:sz w:val="20"/>
          <w:szCs w:val="20"/>
          <w:lang w:val="en-US"/>
        </w:rPr>
        <w:t>argc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!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>= 4) {</w:t>
      </w:r>
    </w:p>
    <w:p w14:paraId="0C0B6656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32DCD">
        <w:rPr>
          <w:rFonts w:ascii="Consolas" w:hAnsi="Consolas"/>
          <w:sz w:val="20"/>
          <w:szCs w:val="20"/>
          <w:lang w:val="en-US"/>
        </w:rPr>
        <w:t>fprintf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>stderr, "Usage: %s &lt;directory_1&gt; &lt;directory_2&gt; &lt;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count_of_thread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&gt;\n",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argv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[0]);</w:t>
      </w:r>
    </w:p>
    <w:p w14:paraId="2C61B44E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    return 1;</w:t>
      </w:r>
    </w:p>
    <w:p w14:paraId="3B4EDD9E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}</w:t>
      </w:r>
    </w:p>
    <w:p w14:paraId="5B98C299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0E6E5D5F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const char* catalogPath1 = </w:t>
      </w:r>
      <w:proofErr w:type="spellStart"/>
      <w:proofErr w:type="gramStart"/>
      <w:r w:rsidRPr="00232DCD">
        <w:rPr>
          <w:rFonts w:ascii="Consolas" w:hAnsi="Consolas"/>
          <w:sz w:val="20"/>
          <w:szCs w:val="20"/>
          <w:lang w:val="en-US"/>
        </w:rPr>
        <w:t>argv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[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>1];</w:t>
      </w:r>
    </w:p>
    <w:p w14:paraId="3B00CDAB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const char* catalogPath2 = </w:t>
      </w:r>
      <w:proofErr w:type="spellStart"/>
      <w:proofErr w:type="gramStart"/>
      <w:r w:rsidRPr="00232DCD">
        <w:rPr>
          <w:rFonts w:ascii="Consolas" w:hAnsi="Consolas"/>
          <w:sz w:val="20"/>
          <w:szCs w:val="20"/>
          <w:lang w:val="en-US"/>
        </w:rPr>
        <w:t>argv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[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>2];</w:t>
      </w:r>
    </w:p>
    <w:p w14:paraId="28DEEFE4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int count =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atoi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</w:t>
      </w:r>
      <w:proofErr w:type="spellStart"/>
      <w:proofErr w:type="gramStart"/>
      <w:r w:rsidRPr="00232DCD">
        <w:rPr>
          <w:rFonts w:ascii="Consolas" w:hAnsi="Consolas"/>
          <w:sz w:val="20"/>
          <w:szCs w:val="20"/>
          <w:lang w:val="en-US"/>
        </w:rPr>
        <w:t>argv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[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>3]);</w:t>
      </w:r>
    </w:p>
    <w:p w14:paraId="0BA5BE58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pthread_t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ID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[count];</w:t>
      </w:r>
    </w:p>
    <w:p w14:paraId="7083F881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int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Count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 xml:space="preserve"> = 0;</w:t>
      </w:r>
    </w:p>
    <w:p w14:paraId="11E15218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0C17257C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232DCD">
        <w:rPr>
          <w:rFonts w:ascii="Consolas" w:hAnsi="Consolas"/>
          <w:sz w:val="20"/>
          <w:szCs w:val="20"/>
          <w:lang w:val="en-US"/>
        </w:rPr>
        <w:t>syncDirectorie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232DCD">
        <w:rPr>
          <w:rFonts w:ascii="Consolas" w:hAnsi="Consolas"/>
          <w:sz w:val="20"/>
          <w:szCs w:val="20"/>
          <w:lang w:val="en-US"/>
        </w:rPr>
        <w:t xml:space="preserve">catalogPath1, catalogPath2, count, 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IDs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, &amp;</w:t>
      </w:r>
      <w:proofErr w:type="spellStart"/>
      <w:r w:rsidRPr="00232DCD">
        <w:rPr>
          <w:rFonts w:ascii="Consolas" w:hAnsi="Consolas"/>
          <w:sz w:val="20"/>
          <w:szCs w:val="20"/>
          <w:lang w:val="en-US"/>
        </w:rPr>
        <w:t>threadCount</w:t>
      </w:r>
      <w:proofErr w:type="spellEnd"/>
      <w:r w:rsidRPr="00232DCD">
        <w:rPr>
          <w:rFonts w:ascii="Consolas" w:hAnsi="Consolas"/>
          <w:sz w:val="20"/>
          <w:szCs w:val="20"/>
          <w:lang w:val="en-US"/>
        </w:rPr>
        <w:t>);</w:t>
      </w:r>
    </w:p>
    <w:p w14:paraId="6F05B373" w14:textId="77777777" w:rsidR="00232DCD" w:rsidRPr="00232DCD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  <w:lang w:val="en-US"/>
        </w:rPr>
      </w:pPr>
    </w:p>
    <w:p w14:paraId="48C245D4" w14:textId="77777777" w:rsidR="00232DCD" w:rsidRPr="00511D2E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</w:rPr>
      </w:pPr>
      <w:r w:rsidRPr="00232DCD">
        <w:rPr>
          <w:rFonts w:ascii="Consolas" w:hAnsi="Consolas"/>
          <w:sz w:val="20"/>
          <w:szCs w:val="20"/>
          <w:lang w:val="en-US"/>
        </w:rPr>
        <w:t xml:space="preserve">   </w:t>
      </w:r>
      <w:r w:rsidRPr="00511D2E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Pr="00511D2E">
        <w:rPr>
          <w:rFonts w:ascii="Consolas" w:hAnsi="Consolas"/>
          <w:sz w:val="20"/>
          <w:szCs w:val="20"/>
        </w:rPr>
        <w:t>return</w:t>
      </w:r>
      <w:proofErr w:type="spellEnd"/>
      <w:r w:rsidRPr="00511D2E">
        <w:rPr>
          <w:rFonts w:ascii="Consolas" w:hAnsi="Consolas"/>
          <w:sz w:val="20"/>
          <w:szCs w:val="20"/>
        </w:rPr>
        <w:t xml:space="preserve"> 0;</w:t>
      </w:r>
    </w:p>
    <w:p w14:paraId="30133859" w14:textId="1B7E0FC8" w:rsidR="00085436" w:rsidRDefault="00232DCD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</w:rPr>
      </w:pPr>
      <w:r w:rsidRPr="00511D2E">
        <w:rPr>
          <w:rFonts w:ascii="Consolas" w:hAnsi="Consolas"/>
          <w:sz w:val="20"/>
          <w:szCs w:val="20"/>
        </w:rPr>
        <w:t>}</w:t>
      </w:r>
    </w:p>
    <w:p w14:paraId="4E301DA2" w14:textId="26EDAF9D" w:rsidR="00511D2E" w:rsidRDefault="00511D2E" w:rsidP="00232DCD">
      <w:pPr>
        <w:pStyle w:val="a3"/>
        <w:spacing w:before="0" w:beforeAutospacing="0" w:after="0" w:afterAutospacing="0"/>
        <w:rPr>
          <w:rFonts w:ascii="Consolas" w:hAnsi="Consolas"/>
          <w:sz w:val="20"/>
          <w:szCs w:val="20"/>
        </w:rPr>
      </w:pPr>
    </w:p>
    <w:p w14:paraId="5A247FF3" w14:textId="7F55595B" w:rsidR="00511D2E" w:rsidRDefault="00511D2E" w:rsidP="00511D2E">
      <w:pPr>
        <w:pStyle w:val="ListParagraph2"/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вопросы:</w:t>
      </w:r>
    </w:p>
    <w:p w14:paraId="085207B3" w14:textId="77777777" w:rsidR="00511D2E" w:rsidRDefault="00511D2E" w:rsidP="00511D2E">
      <w:pPr>
        <w:pStyle w:val="ListParagraph2"/>
        <w:ind w:left="0"/>
        <w:jc w:val="both"/>
        <w:rPr>
          <w:sz w:val="28"/>
          <w:szCs w:val="28"/>
        </w:rPr>
      </w:pPr>
    </w:p>
    <w:p w14:paraId="454D7E7E" w14:textId="77777777" w:rsidR="00511D2E" w:rsidRDefault="00511D2E" w:rsidP="00511D2E">
      <w:pPr>
        <w:pStyle w:val="a5"/>
        <w:numPr>
          <w:ilvl w:val="0"/>
          <w:numId w:val="2"/>
        </w:numPr>
        <w:spacing w:before="60" w:after="120" w:line="360" w:lineRule="auto"/>
      </w:pPr>
      <w:r>
        <w:t>Понятие процесса и потока</w:t>
      </w:r>
    </w:p>
    <w:p w14:paraId="48FA9338" w14:textId="77777777" w:rsidR="00511D2E" w:rsidRDefault="00511D2E" w:rsidP="00511D2E">
      <w:pPr>
        <w:pStyle w:val="a5"/>
        <w:numPr>
          <w:ilvl w:val="0"/>
          <w:numId w:val="2"/>
        </w:numPr>
        <w:spacing w:before="60" w:after="120" w:line="360" w:lineRule="auto"/>
      </w:pPr>
      <w:r>
        <w:t xml:space="preserve">Понятие «образ процесса», системный регистровый и пользовательский </w:t>
      </w:r>
      <w:proofErr w:type="gramStart"/>
      <w:r>
        <w:t>контексты  процесса</w:t>
      </w:r>
      <w:proofErr w:type="gramEnd"/>
    </w:p>
    <w:p w14:paraId="4FEEB751" w14:textId="77777777" w:rsidR="00511D2E" w:rsidRPr="00FB4422" w:rsidRDefault="00511D2E" w:rsidP="00511D2E">
      <w:pPr>
        <w:pStyle w:val="a5"/>
        <w:numPr>
          <w:ilvl w:val="0"/>
          <w:numId w:val="2"/>
        </w:numPr>
        <w:spacing w:before="60" w:after="120" w:line="360" w:lineRule="auto"/>
        <w:rPr>
          <w:lang w:val="en-US"/>
        </w:rPr>
      </w:pPr>
      <w:r>
        <w:t>Диаграмма состояний процесса.</w:t>
      </w:r>
    </w:p>
    <w:p w14:paraId="13FB6E74" w14:textId="4DFE1972" w:rsidR="00511D2E" w:rsidRPr="00511D2E" w:rsidRDefault="00511D2E" w:rsidP="00511D2E">
      <w:pPr>
        <w:pStyle w:val="a5"/>
        <w:numPr>
          <w:ilvl w:val="0"/>
          <w:numId w:val="2"/>
        </w:numPr>
        <w:spacing w:before="60" w:after="120" w:line="360" w:lineRule="auto"/>
      </w:pPr>
      <w:r>
        <w:t xml:space="preserve">Особенности создания процесса с системным вызовом </w:t>
      </w:r>
      <w:proofErr w:type="gramStart"/>
      <w:r>
        <w:rPr>
          <w:lang w:val="en-US"/>
        </w:rPr>
        <w:t>fork</w:t>
      </w:r>
      <w:r w:rsidRPr="00FB4422">
        <w:t>(</w:t>
      </w:r>
      <w:proofErr w:type="gramEnd"/>
      <w:r w:rsidRPr="00FB4422">
        <w:t>).</w:t>
      </w:r>
      <w:r>
        <w:t xml:space="preserve"> Механизм </w:t>
      </w:r>
      <w:proofErr w:type="spellStart"/>
      <w:r w:rsidRPr="004C54ED">
        <w:rPr>
          <w:iCs/>
          <w:color w:val="202122"/>
          <w:shd w:val="clear" w:color="auto" w:fill="FFFFFF"/>
        </w:rPr>
        <w:t>Copy-on-write</w:t>
      </w:r>
      <w:proofErr w:type="spellEnd"/>
    </w:p>
    <w:p w14:paraId="5B50C665" w14:textId="47B4A1DD" w:rsidR="00511D2E" w:rsidRDefault="00511D2E" w:rsidP="00511D2E">
      <w:pPr>
        <w:spacing w:after="0" w:line="360" w:lineRule="auto"/>
      </w:pPr>
    </w:p>
    <w:p w14:paraId="38F10C0A" w14:textId="7532B129" w:rsidR="00511D2E" w:rsidRPr="00511D2E" w:rsidRDefault="00511D2E" w:rsidP="00511D2E">
      <w:pPr>
        <w:pStyle w:val="a5"/>
        <w:numPr>
          <w:ilvl w:val="0"/>
          <w:numId w:val="3"/>
        </w:numPr>
        <w:spacing w:after="0" w:line="360" w:lineRule="auto"/>
        <w:rPr>
          <w:rFonts w:ascii="Times New Roman" w:hAnsi="Times New Roman"/>
          <w:sz w:val="28"/>
          <w:szCs w:val="28"/>
        </w:rPr>
      </w:pPr>
      <w:r w:rsidRPr="00511D2E">
        <w:rPr>
          <w:rFonts w:ascii="Times New Roman" w:hAnsi="Times New Roman"/>
          <w:sz w:val="28"/>
          <w:szCs w:val="28"/>
        </w:rPr>
        <w:t>Процесс</w:t>
      </w:r>
      <w:r w:rsidRPr="00511D2E">
        <w:rPr>
          <w:rFonts w:ascii="Times New Roman" w:hAnsi="Times New Roman"/>
          <w:sz w:val="28"/>
          <w:szCs w:val="28"/>
        </w:rPr>
        <w:t xml:space="preserve"> – э</w:t>
      </w:r>
      <w:r w:rsidRPr="00511D2E">
        <w:rPr>
          <w:rFonts w:ascii="Times New Roman" w:hAnsi="Times New Roman"/>
          <w:sz w:val="28"/>
          <w:szCs w:val="28"/>
        </w:rPr>
        <w:t xml:space="preserve">то программа в выполнении. Процесс включает в себя исполняемый код, данные и системные ресурсы, такие как файлы и сетевые соединения. Каждый процесс имеет свое собственное адресное пространство памяти. </w:t>
      </w:r>
    </w:p>
    <w:p w14:paraId="77B26B15" w14:textId="5D43AF98" w:rsidR="00511D2E" w:rsidRDefault="00511D2E" w:rsidP="00511D2E">
      <w:pPr>
        <w:pStyle w:val="a5"/>
        <w:spacing w:after="0" w:line="360" w:lineRule="auto"/>
        <w:rPr>
          <w:rFonts w:ascii="Times New Roman" w:hAnsi="Times New Roman"/>
          <w:sz w:val="28"/>
          <w:szCs w:val="28"/>
        </w:rPr>
      </w:pPr>
      <w:r w:rsidRPr="00511D2E">
        <w:rPr>
          <w:rFonts w:ascii="Times New Roman" w:hAnsi="Times New Roman"/>
          <w:sz w:val="28"/>
          <w:szCs w:val="28"/>
        </w:rPr>
        <w:lastRenderedPageBreak/>
        <w:t>Поток</w:t>
      </w:r>
      <w:r>
        <w:rPr>
          <w:rFonts w:ascii="Times New Roman" w:hAnsi="Times New Roman"/>
          <w:sz w:val="28"/>
          <w:szCs w:val="28"/>
        </w:rPr>
        <w:t xml:space="preserve"> (нить)</w:t>
      </w:r>
      <w:r w:rsidRPr="00511D2E">
        <w:rPr>
          <w:rFonts w:ascii="Times New Roman" w:hAnsi="Times New Roman"/>
          <w:sz w:val="28"/>
          <w:szCs w:val="28"/>
        </w:rPr>
        <w:t xml:space="preserve"> –</w:t>
      </w:r>
      <w:r w:rsidRPr="00511D2E">
        <w:rPr>
          <w:rFonts w:ascii="Times New Roman" w:hAnsi="Times New Roman"/>
          <w:sz w:val="28"/>
          <w:szCs w:val="28"/>
        </w:rPr>
        <w:t xml:space="preserve"> </w:t>
      </w:r>
      <w:r w:rsidRPr="00511D2E">
        <w:rPr>
          <w:rFonts w:ascii="Times New Roman" w:hAnsi="Times New Roman"/>
          <w:sz w:val="28"/>
          <w:szCs w:val="28"/>
        </w:rPr>
        <w:t>э</w:t>
      </w:r>
      <w:r w:rsidRPr="00511D2E">
        <w:rPr>
          <w:rFonts w:ascii="Times New Roman" w:hAnsi="Times New Roman"/>
          <w:sz w:val="28"/>
          <w:szCs w:val="28"/>
        </w:rPr>
        <w:t>то легкий исполняемый элемент внутри процесса. Потоки в рамках одного процесса могут выполняться параллельно и имеют общее адресное пространство памяти</w:t>
      </w:r>
      <w:r w:rsidRPr="00511D2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 доступом к одним данным</w:t>
      </w:r>
      <w:r w:rsidRPr="00511D2E">
        <w:rPr>
          <w:rFonts w:ascii="Times New Roman" w:hAnsi="Times New Roman"/>
          <w:sz w:val="28"/>
          <w:szCs w:val="28"/>
        </w:rPr>
        <w:t>, что делает их более эффективными по сравнению с процессами.</w:t>
      </w:r>
    </w:p>
    <w:p w14:paraId="1F8E173E" w14:textId="39012660" w:rsidR="00511D2E" w:rsidRPr="00511D2E" w:rsidRDefault="00511D2E" w:rsidP="00511D2E">
      <w:pPr>
        <w:pStyle w:val="a5"/>
        <w:numPr>
          <w:ilvl w:val="0"/>
          <w:numId w:val="3"/>
        </w:numPr>
        <w:spacing w:after="0" w:line="360" w:lineRule="auto"/>
        <w:rPr>
          <w:rFonts w:ascii="Times New Roman" w:hAnsi="Times New Roman"/>
          <w:sz w:val="28"/>
          <w:szCs w:val="28"/>
        </w:rPr>
      </w:pPr>
      <w:r w:rsidRPr="00511D2E">
        <w:rPr>
          <w:rFonts w:ascii="Times New Roman" w:hAnsi="Times New Roman"/>
          <w:color w:val="000000"/>
          <w:sz w:val="28"/>
          <w:szCs w:val="28"/>
        </w:rPr>
        <w:t>Содержимое назначенного процессу виртуального адресного пространства, т.е. коды команд, исходящие и промежуточные данные, а также результаты вычислений, представляют собой </w:t>
      </w:r>
      <w:r w:rsidRPr="00511D2E">
        <w:rPr>
          <w:rFonts w:ascii="Times New Roman" w:hAnsi="Times New Roman"/>
          <w:b/>
          <w:bCs/>
          <w:color w:val="000000"/>
          <w:sz w:val="28"/>
          <w:szCs w:val="28"/>
        </w:rPr>
        <w:t>образ процесса.</w:t>
      </w:r>
    </w:p>
    <w:p w14:paraId="0A6E7838" w14:textId="58CA7399" w:rsidR="00511D2E" w:rsidRPr="00511D2E" w:rsidRDefault="00E71ED6" w:rsidP="00511D2E">
      <w:pPr>
        <w:pStyle w:val="a5"/>
        <w:spacing w:after="0" w:line="360" w:lineRule="auto"/>
        <w:rPr>
          <w:rFonts w:ascii="Times New Roman" w:hAnsi="Times New Roman"/>
          <w:sz w:val="28"/>
          <w:szCs w:val="28"/>
        </w:rPr>
      </w:pPr>
      <w:r w:rsidRPr="00E71ED6">
        <w:rPr>
          <w:rFonts w:ascii="Times New Roman" w:hAnsi="Times New Roman"/>
          <w:b/>
          <w:bCs/>
          <w:sz w:val="28"/>
          <w:szCs w:val="28"/>
        </w:rPr>
        <w:t>Р</w:t>
      </w:r>
      <w:r w:rsidR="00511D2E" w:rsidRPr="00E71ED6">
        <w:rPr>
          <w:rFonts w:ascii="Times New Roman" w:hAnsi="Times New Roman"/>
          <w:b/>
          <w:bCs/>
          <w:sz w:val="28"/>
          <w:szCs w:val="28"/>
        </w:rPr>
        <w:t>егистровый контекст процесса</w:t>
      </w:r>
      <w:r w:rsidR="00511D2E" w:rsidRPr="00511D2E">
        <w:rPr>
          <w:rFonts w:ascii="Times New Roman" w:hAnsi="Times New Roman"/>
          <w:sz w:val="28"/>
          <w:szCs w:val="28"/>
        </w:rPr>
        <w:t>:</w:t>
      </w:r>
    </w:p>
    <w:p w14:paraId="5857D6B2" w14:textId="1DB11EDA" w:rsidR="00511D2E" w:rsidRPr="00E71ED6" w:rsidRDefault="00511D2E" w:rsidP="00E71ED6">
      <w:pPr>
        <w:pStyle w:val="a5"/>
        <w:spacing w:after="0" w:line="360" w:lineRule="auto"/>
        <w:rPr>
          <w:rFonts w:ascii="Times New Roman" w:hAnsi="Times New Roman"/>
          <w:sz w:val="28"/>
          <w:szCs w:val="28"/>
        </w:rPr>
      </w:pPr>
      <w:r w:rsidRPr="00511D2E">
        <w:rPr>
          <w:rFonts w:ascii="Times New Roman" w:hAnsi="Times New Roman"/>
          <w:sz w:val="28"/>
          <w:szCs w:val="28"/>
        </w:rPr>
        <w:t>1. Счетчик команд</w:t>
      </w:r>
      <w:r w:rsidR="00E71ED6" w:rsidRPr="00E71ED6">
        <w:rPr>
          <w:rFonts w:ascii="Times New Roman" w:hAnsi="Times New Roman"/>
          <w:sz w:val="28"/>
          <w:szCs w:val="28"/>
        </w:rPr>
        <w:t>:</w:t>
      </w:r>
      <w:r w:rsidRPr="00511D2E">
        <w:rPr>
          <w:rFonts w:ascii="Times New Roman" w:hAnsi="Times New Roman"/>
          <w:sz w:val="28"/>
          <w:szCs w:val="28"/>
        </w:rPr>
        <w:t xml:space="preserve"> Этот регистр указывает на виртуальный адрес следующей команды, которую процессор должен выполнить. Каждый процесс имеет свой собственный счетчик команд.</w:t>
      </w:r>
    </w:p>
    <w:p w14:paraId="386E625A" w14:textId="328D467F" w:rsidR="00511D2E" w:rsidRPr="00E71ED6" w:rsidRDefault="00511D2E" w:rsidP="00E71ED6">
      <w:pPr>
        <w:pStyle w:val="a5"/>
        <w:spacing w:after="0" w:line="360" w:lineRule="auto"/>
        <w:rPr>
          <w:rFonts w:ascii="Times New Roman" w:hAnsi="Times New Roman"/>
          <w:sz w:val="28"/>
          <w:szCs w:val="28"/>
        </w:rPr>
      </w:pPr>
      <w:r w:rsidRPr="00511D2E">
        <w:rPr>
          <w:rFonts w:ascii="Times New Roman" w:hAnsi="Times New Roman"/>
          <w:sz w:val="28"/>
          <w:szCs w:val="28"/>
        </w:rPr>
        <w:t>2. Регистр состояния процессора (PS)</w:t>
      </w:r>
      <w:proofErr w:type="gramStart"/>
      <w:r w:rsidRPr="00511D2E">
        <w:rPr>
          <w:rFonts w:ascii="Times New Roman" w:hAnsi="Times New Roman"/>
          <w:sz w:val="28"/>
          <w:szCs w:val="28"/>
        </w:rPr>
        <w:t>: Содержит</w:t>
      </w:r>
      <w:proofErr w:type="gramEnd"/>
      <w:r w:rsidRPr="00511D2E">
        <w:rPr>
          <w:rFonts w:ascii="Times New Roman" w:hAnsi="Times New Roman"/>
          <w:sz w:val="28"/>
          <w:szCs w:val="28"/>
        </w:rPr>
        <w:t xml:space="preserve"> различные флаги условий, такие как нулевой, положительный или отрицательный результат последних вычислений. Также включает информацию о текущем уровне прерывания, режиме выполнения процесса (режим ядра/задачи) и другие аппаратные статусы.</w:t>
      </w:r>
    </w:p>
    <w:p w14:paraId="46E8F009" w14:textId="46716D7A" w:rsidR="00511D2E" w:rsidRPr="00E71ED6" w:rsidRDefault="00511D2E" w:rsidP="00E71ED6">
      <w:pPr>
        <w:pStyle w:val="a5"/>
        <w:spacing w:after="0" w:line="360" w:lineRule="auto"/>
        <w:rPr>
          <w:rFonts w:ascii="Times New Roman" w:hAnsi="Times New Roman"/>
          <w:sz w:val="28"/>
          <w:szCs w:val="28"/>
        </w:rPr>
      </w:pPr>
      <w:r w:rsidRPr="00511D2E">
        <w:rPr>
          <w:rFonts w:ascii="Times New Roman" w:hAnsi="Times New Roman"/>
          <w:sz w:val="28"/>
          <w:szCs w:val="28"/>
        </w:rPr>
        <w:t>3. Указатель вершины стека: Этот указатель указывает на следующий элемент стека, который используется для хранения временных данных и адресов возврата из подпрограмм. В зависимости от архитектуры, указатель вершины стека может указывать на свободное место в стеке или на последний использованный элемент.</w:t>
      </w:r>
    </w:p>
    <w:p w14:paraId="4391DBCE" w14:textId="73209B3D" w:rsidR="00511D2E" w:rsidRPr="00E71ED6" w:rsidRDefault="00511D2E" w:rsidP="00E71ED6">
      <w:pPr>
        <w:pStyle w:val="a5"/>
        <w:spacing w:after="0" w:line="360" w:lineRule="auto"/>
        <w:rPr>
          <w:rFonts w:ascii="Times New Roman" w:hAnsi="Times New Roman"/>
          <w:sz w:val="28"/>
          <w:szCs w:val="28"/>
        </w:rPr>
      </w:pPr>
      <w:r w:rsidRPr="00511D2E">
        <w:rPr>
          <w:rFonts w:ascii="Times New Roman" w:hAnsi="Times New Roman"/>
          <w:sz w:val="28"/>
          <w:szCs w:val="28"/>
        </w:rPr>
        <w:t>4. Регистры общего назначения</w:t>
      </w:r>
      <w:proofErr w:type="gramStart"/>
      <w:r w:rsidRPr="00511D2E">
        <w:rPr>
          <w:rFonts w:ascii="Times New Roman" w:hAnsi="Times New Roman"/>
          <w:sz w:val="28"/>
          <w:szCs w:val="28"/>
        </w:rPr>
        <w:t>: Это</w:t>
      </w:r>
      <w:proofErr w:type="gramEnd"/>
      <w:r w:rsidRPr="00511D2E">
        <w:rPr>
          <w:rFonts w:ascii="Times New Roman" w:hAnsi="Times New Roman"/>
          <w:sz w:val="28"/>
          <w:szCs w:val="28"/>
        </w:rPr>
        <w:t xml:space="preserve"> регистры, в которых процесс хранит данные во время своего выполнения. Некоторые из них могут использоваться для передачи информации между процессом и ядром операционной системы.</w:t>
      </w:r>
    </w:p>
    <w:p w14:paraId="4DAA4FC4" w14:textId="49894D6C" w:rsidR="00511D2E" w:rsidRPr="00511D2E" w:rsidRDefault="00511D2E" w:rsidP="00511D2E">
      <w:pPr>
        <w:pStyle w:val="a5"/>
        <w:spacing w:after="0" w:line="360" w:lineRule="auto"/>
        <w:rPr>
          <w:rFonts w:ascii="Times New Roman" w:hAnsi="Times New Roman"/>
          <w:sz w:val="28"/>
          <w:szCs w:val="28"/>
        </w:rPr>
      </w:pPr>
      <w:r w:rsidRPr="00E71ED6">
        <w:rPr>
          <w:rFonts w:ascii="Times New Roman" w:hAnsi="Times New Roman"/>
          <w:b/>
          <w:bCs/>
          <w:sz w:val="28"/>
          <w:szCs w:val="28"/>
        </w:rPr>
        <w:t>Системный контекст процесса</w:t>
      </w:r>
      <w:r w:rsidRPr="00511D2E">
        <w:rPr>
          <w:rFonts w:ascii="Times New Roman" w:hAnsi="Times New Roman"/>
          <w:sz w:val="28"/>
          <w:szCs w:val="28"/>
        </w:rPr>
        <w:t>:</w:t>
      </w:r>
    </w:p>
    <w:p w14:paraId="683938E5" w14:textId="0DE4B01B" w:rsidR="00511D2E" w:rsidRPr="00E71ED6" w:rsidRDefault="00511D2E" w:rsidP="00E71ED6">
      <w:pPr>
        <w:pStyle w:val="a5"/>
        <w:spacing w:after="0" w:line="360" w:lineRule="auto"/>
        <w:rPr>
          <w:rFonts w:ascii="Times New Roman" w:hAnsi="Times New Roman"/>
          <w:sz w:val="28"/>
          <w:szCs w:val="28"/>
        </w:rPr>
      </w:pPr>
      <w:r w:rsidRPr="00511D2E">
        <w:rPr>
          <w:rFonts w:ascii="Times New Roman" w:hAnsi="Times New Roman"/>
          <w:sz w:val="28"/>
          <w:szCs w:val="28"/>
        </w:rPr>
        <w:t>1. Запись в таблице процессов: Эта запись описывает состояние процесса и содержит управляющую информацию, к которой ядро операционной системы может обращаться для управления процессом.</w:t>
      </w:r>
    </w:p>
    <w:p w14:paraId="5B2A49C9" w14:textId="19458C1F" w:rsidR="00511D2E" w:rsidRPr="00E71ED6" w:rsidRDefault="00511D2E" w:rsidP="00E71ED6">
      <w:pPr>
        <w:pStyle w:val="a5"/>
        <w:spacing w:after="0" w:line="360" w:lineRule="auto"/>
        <w:rPr>
          <w:rFonts w:ascii="Times New Roman" w:hAnsi="Times New Roman"/>
          <w:sz w:val="28"/>
          <w:szCs w:val="28"/>
        </w:rPr>
      </w:pPr>
      <w:r w:rsidRPr="00511D2E">
        <w:rPr>
          <w:rFonts w:ascii="Times New Roman" w:hAnsi="Times New Roman"/>
          <w:sz w:val="28"/>
          <w:szCs w:val="28"/>
        </w:rPr>
        <w:t>2. Часть адресного пространства задачи</w:t>
      </w:r>
      <w:proofErr w:type="gramStart"/>
      <w:r w:rsidRPr="00511D2E">
        <w:rPr>
          <w:rFonts w:ascii="Times New Roman" w:hAnsi="Times New Roman"/>
          <w:sz w:val="28"/>
          <w:szCs w:val="28"/>
        </w:rPr>
        <w:t>: Это</w:t>
      </w:r>
      <w:proofErr w:type="gramEnd"/>
      <w:r w:rsidRPr="00511D2E">
        <w:rPr>
          <w:rFonts w:ascii="Times New Roman" w:hAnsi="Times New Roman"/>
          <w:sz w:val="28"/>
          <w:szCs w:val="28"/>
        </w:rPr>
        <w:t xml:space="preserve"> выделенная часть виртуального адресного пространства процесса, где хранится управляющая информация о процессе, доступная только в контексте процесса. Например, здесь могут храниться параметры, такие как приоритет процесса.</w:t>
      </w:r>
    </w:p>
    <w:p w14:paraId="215588B2" w14:textId="6027EDF0" w:rsidR="00511D2E" w:rsidRPr="00E71ED6" w:rsidRDefault="00511D2E" w:rsidP="00E71ED6">
      <w:pPr>
        <w:pStyle w:val="a5"/>
        <w:spacing w:after="0" w:line="360" w:lineRule="auto"/>
        <w:rPr>
          <w:rFonts w:ascii="Times New Roman" w:hAnsi="Times New Roman"/>
          <w:sz w:val="28"/>
          <w:szCs w:val="28"/>
        </w:rPr>
      </w:pPr>
      <w:r w:rsidRPr="00511D2E">
        <w:rPr>
          <w:rFonts w:ascii="Times New Roman" w:hAnsi="Times New Roman"/>
          <w:sz w:val="28"/>
          <w:szCs w:val="28"/>
        </w:rPr>
        <w:lastRenderedPageBreak/>
        <w:t>3. Записи частной таблицы областей процесса</w:t>
      </w:r>
      <w:proofErr w:type="gramStart"/>
      <w:r w:rsidRPr="00511D2E">
        <w:rPr>
          <w:rFonts w:ascii="Times New Roman" w:hAnsi="Times New Roman"/>
          <w:sz w:val="28"/>
          <w:szCs w:val="28"/>
        </w:rPr>
        <w:t>: Они</w:t>
      </w:r>
      <w:proofErr w:type="gramEnd"/>
      <w:r w:rsidRPr="00511D2E">
        <w:rPr>
          <w:rFonts w:ascii="Times New Roman" w:hAnsi="Times New Roman"/>
          <w:sz w:val="28"/>
          <w:szCs w:val="28"/>
        </w:rPr>
        <w:t xml:space="preserve"> описывают области виртуального адресного пространства процесса, включая области команд, данных и стека. Эти записи необходимы для преобразования виртуальных адресов в физические.</w:t>
      </w:r>
    </w:p>
    <w:p w14:paraId="1B3E20FB" w14:textId="5CD06619" w:rsidR="00511D2E" w:rsidRPr="00E71ED6" w:rsidRDefault="00511D2E" w:rsidP="00E71ED6">
      <w:pPr>
        <w:pStyle w:val="a5"/>
        <w:spacing w:after="0" w:line="360" w:lineRule="auto"/>
        <w:rPr>
          <w:rFonts w:ascii="Times New Roman" w:hAnsi="Times New Roman"/>
          <w:sz w:val="28"/>
          <w:szCs w:val="28"/>
        </w:rPr>
      </w:pPr>
      <w:r w:rsidRPr="00511D2E">
        <w:rPr>
          <w:rFonts w:ascii="Times New Roman" w:hAnsi="Times New Roman"/>
          <w:sz w:val="28"/>
          <w:szCs w:val="28"/>
        </w:rPr>
        <w:t>4. Стек ядра</w:t>
      </w:r>
      <w:proofErr w:type="gramStart"/>
      <w:r w:rsidRPr="00511D2E">
        <w:rPr>
          <w:rFonts w:ascii="Times New Roman" w:hAnsi="Times New Roman"/>
          <w:sz w:val="28"/>
          <w:szCs w:val="28"/>
        </w:rPr>
        <w:t>: Если</w:t>
      </w:r>
      <w:proofErr w:type="gramEnd"/>
      <w:r w:rsidRPr="00511D2E">
        <w:rPr>
          <w:rFonts w:ascii="Times New Roman" w:hAnsi="Times New Roman"/>
          <w:sz w:val="28"/>
          <w:szCs w:val="28"/>
        </w:rPr>
        <w:t xml:space="preserve"> процесс выполняется в режиме ядра, то здесь хранятся записи процедур ядра, такие как вызовы функций операционной системы. Каждый процесс имеет свой собственный стек ядра.</w:t>
      </w:r>
    </w:p>
    <w:p w14:paraId="7C2A15F3" w14:textId="46055D6B" w:rsidR="00511D2E" w:rsidRPr="00511D2E" w:rsidRDefault="00511D2E" w:rsidP="00511D2E">
      <w:pPr>
        <w:pStyle w:val="a5"/>
        <w:spacing w:after="0" w:line="360" w:lineRule="auto"/>
        <w:rPr>
          <w:rFonts w:ascii="Times New Roman" w:hAnsi="Times New Roman"/>
          <w:sz w:val="28"/>
          <w:szCs w:val="28"/>
        </w:rPr>
      </w:pPr>
      <w:r w:rsidRPr="00511D2E">
        <w:rPr>
          <w:rFonts w:ascii="Times New Roman" w:hAnsi="Times New Roman"/>
          <w:sz w:val="28"/>
          <w:szCs w:val="28"/>
        </w:rPr>
        <w:t>5. Динамическая часть системного контекста</w:t>
      </w:r>
      <w:proofErr w:type="gramStart"/>
      <w:r w:rsidRPr="00511D2E">
        <w:rPr>
          <w:rFonts w:ascii="Times New Roman" w:hAnsi="Times New Roman"/>
          <w:sz w:val="28"/>
          <w:szCs w:val="28"/>
        </w:rPr>
        <w:t>: Это</w:t>
      </w:r>
      <w:proofErr w:type="gramEnd"/>
      <w:r w:rsidRPr="00511D2E">
        <w:rPr>
          <w:rFonts w:ascii="Times New Roman" w:hAnsi="Times New Roman"/>
          <w:sz w:val="28"/>
          <w:szCs w:val="28"/>
        </w:rPr>
        <w:t xml:space="preserve"> стек уровней, который содержит информацию для восстановления предыдущего уровня. Эти уровни могут быть помещены в стек ядром или вытолкнуты из стека в зависимости от событий. Информация на каждом уровне включает в себя регистровый контекст предыдущего уровня.</w:t>
      </w:r>
    </w:p>
    <w:p w14:paraId="5751AB83" w14:textId="6B305BC5" w:rsidR="00E71ED6" w:rsidRPr="00E71ED6" w:rsidRDefault="00E71ED6" w:rsidP="00E71ED6">
      <w:pPr>
        <w:pStyle w:val="a5"/>
        <w:spacing w:after="0" w:line="360" w:lineRule="auto"/>
        <w:rPr>
          <w:rFonts w:ascii="Times New Roman" w:hAnsi="Times New Roman"/>
          <w:sz w:val="28"/>
          <w:szCs w:val="28"/>
        </w:rPr>
      </w:pPr>
      <w:r w:rsidRPr="00E71ED6">
        <w:rPr>
          <w:rFonts w:ascii="Times New Roman" w:hAnsi="Times New Roman"/>
          <w:b/>
          <w:bCs/>
          <w:sz w:val="28"/>
          <w:szCs w:val="28"/>
        </w:rPr>
        <w:t>Пользовательский контекст процесса</w:t>
      </w:r>
      <w:r w:rsidRPr="00E71ED6">
        <w:rPr>
          <w:rFonts w:ascii="Times New Roman" w:hAnsi="Times New Roman"/>
          <w:sz w:val="28"/>
          <w:szCs w:val="28"/>
        </w:rPr>
        <w:t>:</w:t>
      </w:r>
    </w:p>
    <w:p w14:paraId="37F1BAFA" w14:textId="594EB185" w:rsidR="00E71ED6" w:rsidRPr="00E71ED6" w:rsidRDefault="00E71ED6" w:rsidP="00E71ED6">
      <w:pPr>
        <w:pStyle w:val="a5"/>
        <w:spacing w:after="0" w:line="360" w:lineRule="auto"/>
        <w:rPr>
          <w:rFonts w:ascii="Times New Roman" w:hAnsi="Times New Roman"/>
          <w:sz w:val="28"/>
          <w:szCs w:val="28"/>
        </w:rPr>
      </w:pPr>
      <w:r w:rsidRPr="00E71ED6">
        <w:rPr>
          <w:rFonts w:ascii="Times New Roman" w:hAnsi="Times New Roman"/>
          <w:sz w:val="28"/>
          <w:szCs w:val="28"/>
        </w:rPr>
        <w:t>1. Адресное пространство процесса</w:t>
      </w:r>
      <w:proofErr w:type="gramStart"/>
      <w:r w:rsidRPr="00E71ED6">
        <w:rPr>
          <w:rFonts w:ascii="Times New Roman" w:hAnsi="Times New Roman"/>
          <w:sz w:val="28"/>
          <w:szCs w:val="28"/>
        </w:rPr>
        <w:t>: Включает</w:t>
      </w:r>
      <w:proofErr w:type="gramEnd"/>
      <w:r w:rsidRPr="00E71ED6">
        <w:rPr>
          <w:rFonts w:ascii="Times New Roman" w:hAnsi="Times New Roman"/>
          <w:sz w:val="28"/>
          <w:szCs w:val="28"/>
        </w:rPr>
        <w:t xml:space="preserve"> код и данные, связанные с выполнением пользователя. Это включает инструкции программы, переменные и другие данные, сгенерированные самим процессом.</w:t>
      </w:r>
    </w:p>
    <w:p w14:paraId="1E2236CB" w14:textId="31B04AE2" w:rsidR="00E71ED6" w:rsidRPr="00E71ED6" w:rsidRDefault="00E71ED6" w:rsidP="00E71ED6">
      <w:pPr>
        <w:pStyle w:val="a5"/>
        <w:spacing w:after="0" w:line="360" w:lineRule="auto"/>
        <w:rPr>
          <w:rFonts w:ascii="Times New Roman" w:hAnsi="Times New Roman"/>
          <w:sz w:val="28"/>
          <w:szCs w:val="28"/>
        </w:rPr>
      </w:pPr>
      <w:r w:rsidRPr="00E71ED6">
        <w:rPr>
          <w:rFonts w:ascii="Times New Roman" w:hAnsi="Times New Roman"/>
          <w:sz w:val="28"/>
          <w:szCs w:val="28"/>
        </w:rPr>
        <w:t>2. Регистры общего назначения</w:t>
      </w:r>
      <w:proofErr w:type="gramStart"/>
      <w:r w:rsidRPr="00E71ED6">
        <w:rPr>
          <w:rFonts w:ascii="Times New Roman" w:hAnsi="Times New Roman"/>
          <w:sz w:val="28"/>
          <w:szCs w:val="28"/>
        </w:rPr>
        <w:t>: Хранят</w:t>
      </w:r>
      <w:proofErr w:type="gramEnd"/>
      <w:r w:rsidRPr="00E71ED6">
        <w:rPr>
          <w:rFonts w:ascii="Times New Roman" w:hAnsi="Times New Roman"/>
          <w:sz w:val="28"/>
          <w:szCs w:val="28"/>
        </w:rPr>
        <w:t xml:space="preserve"> информацию, созданную процессом во время его выполнения. Эти регистры могут использоваться для передачи данных между различными частями пользовательского кода.</w:t>
      </w:r>
    </w:p>
    <w:p w14:paraId="15BABDE2" w14:textId="5918ABF2" w:rsidR="00E71ED6" w:rsidRPr="00E71ED6" w:rsidRDefault="00E71ED6" w:rsidP="00E71ED6">
      <w:pPr>
        <w:pStyle w:val="a5"/>
        <w:spacing w:after="0" w:line="360" w:lineRule="auto"/>
        <w:rPr>
          <w:rFonts w:ascii="Times New Roman" w:hAnsi="Times New Roman"/>
          <w:sz w:val="28"/>
          <w:szCs w:val="28"/>
        </w:rPr>
      </w:pPr>
      <w:r w:rsidRPr="00E71ED6">
        <w:rPr>
          <w:rFonts w:ascii="Times New Roman" w:hAnsi="Times New Roman"/>
          <w:sz w:val="28"/>
          <w:szCs w:val="28"/>
        </w:rPr>
        <w:t>3. Стек пользовательского кода</w:t>
      </w:r>
      <w:proofErr w:type="gramStart"/>
      <w:r w:rsidRPr="00E71ED6">
        <w:rPr>
          <w:rFonts w:ascii="Times New Roman" w:hAnsi="Times New Roman"/>
          <w:sz w:val="28"/>
          <w:szCs w:val="28"/>
        </w:rPr>
        <w:t>: Хранит</w:t>
      </w:r>
      <w:proofErr w:type="gramEnd"/>
      <w:r w:rsidRPr="00E71ED6">
        <w:rPr>
          <w:rFonts w:ascii="Times New Roman" w:hAnsi="Times New Roman"/>
          <w:sz w:val="28"/>
          <w:szCs w:val="28"/>
        </w:rPr>
        <w:t xml:space="preserve"> временные данные и адреса возврата для подпрограмм, вызываемых пользовательским кодом. Каждый процесс имеет свой собственный стек, изолированный от стека ядра.</w:t>
      </w:r>
    </w:p>
    <w:p w14:paraId="0776D2C2" w14:textId="56525D03" w:rsidR="00511D2E" w:rsidRPr="009D3CAF" w:rsidRDefault="00E71ED6" w:rsidP="00E71ED6">
      <w:pPr>
        <w:pStyle w:val="a3"/>
        <w:numPr>
          <w:ilvl w:val="0"/>
          <w:numId w:val="3"/>
        </w:numPr>
        <w:spacing w:before="0" w:beforeAutospacing="0" w:after="0" w:afterAutospacing="0"/>
        <w:rPr>
          <w:color w:val="000000"/>
          <w:sz w:val="28"/>
          <w:szCs w:val="28"/>
        </w:rPr>
      </w:pPr>
      <w:r>
        <w:object w:dxaOrig="10426" w:dyaOrig="6856" w14:anchorId="4A8A29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1.25pt;height:342.75pt" o:ole="">
            <v:imagedata r:id="rId7" o:title=""/>
          </v:shape>
          <o:OLEObject Type="Embed" ProgID="Visio.Drawing.15" ShapeID="_x0000_i1025" DrawAspect="Content" ObjectID="_1762021820" r:id="rId8"/>
        </w:object>
      </w:r>
    </w:p>
    <w:p w14:paraId="30C71448" w14:textId="6061DFFA" w:rsidR="009D3CAF" w:rsidRDefault="009D3CAF" w:rsidP="009D3CAF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17E1C5A3" w14:textId="20E1A58E" w:rsidR="009D3CAF" w:rsidRPr="009D3CAF" w:rsidRDefault="009D3CAF" w:rsidP="009D3CAF">
      <w:pPr>
        <w:pStyle w:val="a3"/>
        <w:numPr>
          <w:ilvl w:val="0"/>
          <w:numId w:val="3"/>
        </w:numPr>
        <w:spacing w:before="0" w:beforeAutospacing="0" w:after="0" w:afterAutospacing="0"/>
        <w:ind w:left="0"/>
        <w:rPr>
          <w:color w:val="000000"/>
          <w:sz w:val="28"/>
          <w:szCs w:val="28"/>
        </w:rPr>
      </w:pPr>
      <w:r w:rsidRPr="009D3CAF">
        <w:rPr>
          <w:color w:val="000000"/>
          <w:sz w:val="28"/>
          <w:szCs w:val="28"/>
        </w:rPr>
        <w:t xml:space="preserve">Создание процесса с </w:t>
      </w:r>
      <w:proofErr w:type="spellStart"/>
      <w:proofErr w:type="gramStart"/>
      <w:r w:rsidRPr="009D3CAF">
        <w:rPr>
          <w:color w:val="000000"/>
          <w:sz w:val="28"/>
          <w:szCs w:val="28"/>
        </w:rPr>
        <w:t>fork</w:t>
      </w:r>
      <w:proofErr w:type="spellEnd"/>
      <w:r w:rsidRPr="009D3CAF">
        <w:rPr>
          <w:color w:val="000000"/>
          <w:sz w:val="28"/>
          <w:szCs w:val="28"/>
        </w:rPr>
        <w:t>(</w:t>
      </w:r>
      <w:proofErr w:type="gramEnd"/>
      <w:r w:rsidRPr="009D3CAF">
        <w:rPr>
          <w:color w:val="000000"/>
          <w:sz w:val="28"/>
          <w:szCs w:val="28"/>
        </w:rPr>
        <w:t>):</w:t>
      </w:r>
    </w:p>
    <w:p w14:paraId="4B67AD7F" w14:textId="53B4897C" w:rsidR="009D3CAF" w:rsidRPr="009D3CAF" w:rsidRDefault="009D3CAF" w:rsidP="009D3CAF">
      <w:pPr>
        <w:pStyle w:val="a3"/>
        <w:numPr>
          <w:ilvl w:val="0"/>
          <w:numId w:val="4"/>
        </w:numPr>
        <w:spacing w:before="0" w:beforeAutospacing="0" w:after="0" w:afterAutospacing="0"/>
        <w:rPr>
          <w:color w:val="000000"/>
          <w:sz w:val="28"/>
          <w:szCs w:val="28"/>
        </w:rPr>
      </w:pPr>
      <w:r w:rsidRPr="009D3CAF">
        <w:rPr>
          <w:color w:val="000000"/>
          <w:sz w:val="28"/>
          <w:szCs w:val="28"/>
        </w:rPr>
        <w:t>Дочерний процесс</w:t>
      </w:r>
      <w:proofErr w:type="gramStart"/>
      <w:r w:rsidRPr="009D3CAF">
        <w:rPr>
          <w:color w:val="000000"/>
          <w:sz w:val="28"/>
          <w:szCs w:val="28"/>
        </w:rPr>
        <w:t>: Создается</w:t>
      </w:r>
      <w:proofErr w:type="gramEnd"/>
      <w:r w:rsidRPr="009D3CAF">
        <w:rPr>
          <w:color w:val="000000"/>
          <w:sz w:val="28"/>
          <w:szCs w:val="28"/>
        </w:rPr>
        <w:t xml:space="preserve"> как почти точная копия родительского процесса, включая выполняемый код, данные и ресурсы.</w:t>
      </w:r>
    </w:p>
    <w:p w14:paraId="011693F9" w14:textId="633AFEAF" w:rsidR="009D3CAF" w:rsidRDefault="009D3CAF" w:rsidP="009D3CAF">
      <w:pPr>
        <w:pStyle w:val="a3"/>
        <w:numPr>
          <w:ilvl w:val="0"/>
          <w:numId w:val="4"/>
        </w:numPr>
        <w:spacing w:before="0" w:beforeAutospacing="0" w:after="0" w:afterAutospacing="0"/>
        <w:rPr>
          <w:color w:val="000000"/>
          <w:sz w:val="28"/>
          <w:szCs w:val="28"/>
        </w:rPr>
      </w:pPr>
      <w:r w:rsidRPr="009D3CAF">
        <w:rPr>
          <w:color w:val="000000"/>
          <w:sz w:val="28"/>
          <w:szCs w:val="28"/>
        </w:rPr>
        <w:t xml:space="preserve">Выполнение одновременно: Родитель и дочерний процессы выполняются одновременно, начиная с оператора, следующего сразу за вызовом </w:t>
      </w:r>
      <w:proofErr w:type="spellStart"/>
      <w:proofErr w:type="gramStart"/>
      <w:r w:rsidRPr="009D3CAF">
        <w:rPr>
          <w:color w:val="000000"/>
          <w:sz w:val="28"/>
          <w:szCs w:val="28"/>
        </w:rPr>
        <w:t>fork</w:t>
      </w:r>
      <w:proofErr w:type="spellEnd"/>
      <w:r w:rsidRPr="009D3CAF">
        <w:rPr>
          <w:color w:val="000000"/>
          <w:sz w:val="28"/>
          <w:szCs w:val="28"/>
        </w:rPr>
        <w:t>(</w:t>
      </w:r>
      <w:proofErr w:type="gramEnd"/>
      <w:r w:rsidRPr="009D3CAF">
        <w:rPr>
          <w:color w:val="000000"/>
          <w:sz w:val="28"/>
          <w:szCs w:val="28"/>
        </w:rPr>
        <w:t>). Оба процесса работают в разных адресных пространствах.</w:t>
      </w:r>
    </w:p>
    <w:p w14:paraId="69495B70" w14:textId="77777777" w:rsidR="009D3CAF" w:rsidRPr="009D3CAF" w:rsidRDefault="009D3CAF" w:rsidP="009D3CAF">
      <w:pPr>
        <w:pStyle w:val="a3"/>
        <w:spacing w:before="0" w:beforeAutospacing="0" w:after="0" w:afterAutospacing="0"/>
        <w:ind w:left="360"/>
        <w:rPr>
          <w:color w:val="000000"/>
          <w:sz w:val="28"/>
          <w:szCs w:val="28"/>
        </w:rPr>
      </w:pPr>
    </w:p>
    <w:p w14:paraId="5A3770B3" w14:textId="21346F3B" w:rsidR="009D3CAF" w:rsidRPr="009D3CAF" w:rsidRDefault="009D3CAF" w:rsidP="009D3CAF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  <w:proofErr w:type="spellStart"/>
      <w:r w:rsidRPr="009D3CAF">
        <w:rPr>
          <w:color w:val="000000"/>
          <w:sz w:val="28"/>
          <w:szCs w:val="28"/>
        </w:rPr>
        <w:t>Copy</w:t>
      </w:r>
      <w:proofErr w:type="spellEnd"/>
      <w:r w:rsidRPr="009D3CAF">
        <w:rPr>
          <w:color w:val="000000"/>
          <w:sz w:val="28"/>
          <w:szCs w:val="28"/>
        </w:rPr>
        <w:t>-On-</w:t>
      </w:r>
      <w:proofErr w:type="spellStart"/>
      <w:r w:rsidRPr="009D3CAF">
        <w:rPr>
          <w:color w:val="000000"/>
          <w:sz w:val="28"/>
          <w:szCs w:val="28"/>
        </w:rPr>
        <w:t>Write</w:t>
      </w:r>
      <w:proofErr w:type="spellEnd"/>
      <w:r w:rsidRPr="009D3CAF">
        <w:rPr>
          <w:color w:val="000000"/>
          <w:sz w:val="28"/>
          <w:szCs w:val="28"/>
        </w:rPr>
        <w:t xml:space="preserve"> (</w:t>
      </w:r>
      <w:proofErr w:type="spellStart"/>
      <w:r w:rsidRPr="009D3CAF">
        <w:rPr>
          <w:color w:val="000000"/>
          <w:sz w:val="28"/>
          <w:szCs w:val="28"/>
        </w:rPr>
        <w:t>CoW</w:t>
      </w:r>
      <w:proofErr w:type="spellEnd"/>
      <w:r w:rsidRPr="009D3CAF">
        <w:rPr>
          <w:color w:val="000000"/>
          <w:sz w:val="28"/>
          <w:szCs w:val="28"/>
        </w:rPr>
        <w:t>):</w:t>
      </w:r>
    </w:p>
    <w:p w14:paraId="1BEB7A8B" w14:textId="3A99DA60" w:rsidR="009D3CAF" w:rsidRPr="009D3CAF" w:rsidRDefault="009D3CAF" w:rsidP="009D3CAF">
      <w:pPr>
        <w:pStyle w:val="a3"/>
        <w:numPr>
          <w:ilvl w:val="0"/>
          <w:numId w:val="5"/>
        </w:numPr>
        <w:spacing w:before="0" w:beforeAutospacing="0" w:after="0" w:afterAutospacing="0"/>
        <w:rPr>
          <w:color w:val="000000"/>
          <w:sz w:val="28"/>
          <w:szCs w:val="28"/>
        </w:rPr>
      </w:pPr>
      <w:r w:rsidRPr="009D3CAF">
        <w:rPr>
          <w:color w:val="000000"/>
          <w:sz w:val="28"/>
          <w:szCs w:val="28"/>
        </w:rPr>
        <w:t xml:space="preserve">Эффективное копирование ресурсов: После </w:t>
      </w:r>
      <w:proofErr w:type="spellStart"/>
      <w:proofErr w:type="gramStart"/>
      <w:r w:rsidRPr="009D3CAF">
        <w:rPr>
          <w:color w:val="000000"/>
          <w:sz w:val="28"/>
          <w:szCs w:val="28"/>
        </w:rPr>
        <w:t>fork</w:t>
      </w:r>
      <w:proofErr w:type="spellEnd"/>
      <w:r w:rsidRPr="009D3CAF">
        <w:rPr>
          <w:color w:val="000000"/>
          <w:sz w:val="28"/>
          <w:szCs w:val="28"/>
        </w:rPr>
        <w:t>(</w:t>
      </w:r>
      <w:proofErr w:type="gramEnd"/>
      <w:r w:rsidRPr="009D3CAF">
        <w:rPr>
          <w:color w:val="000000"/>
          <w:sz w:val="28"/>
          <w:szCs w:val="28"/>
        </w:rPr>
        <w:t>), все ресурсы дочернего процесса являются копией ресурсов родителя.</w:t>
      </w:r>
    </w:p>
    <w:p w14:paraId="33C8DA93" w14:textId="7018E4BD" w:rsidR="009D3CAF" w:rsidRPr="009D3CAF" w:rsidRDefault="009D3CAF" w:rsidP="009D3CAF">
      <w:pPr>
        <w:pStyle w:val="a3"/>
        <w:numPr>
          <w:ilvl w:val="0"/>
          <w:numId w:val="5"/>
        </w:numPr>
        <w:spacing w:before="0" w:beforeAutospacing="0" w:after="0" w:afterAutospacing="0"/>
        <w:rPr>
          <w:color w:val="000000"/>
          <w:sz w:val="28"/>
          <w:szCs w:val="28"/>
        </w:rPr>
      </w:pPr>
      <w:r w:rsidRPr="009D3CAF">
        <w:rPr>
          <w:color w:val="000000"/>
          <w:sz w:val="28"/>
          <w:szCs w:val="28"/>
        </w:rPr>
        <w:t xml:space="preserve">Отметка страниц как </w:t>
      </w:r>
      <w:proofErr w:type="spellStart"/>
      <w:r w:rsidRPr="009D3CAF">
        <w:rPr>
          <w:color w:val="000000"/>
          <w:sz w:val="28"/>
          <w:szCs w:val="28"/>
        </w:rPr>
        <w:t>read-only</w:t>
      </w:r>
      <w:proofErr w:type="spellEnd"/>
      <w:r w:rsidRPr="009D3CAF">
        <w:rPr>
          <w:color w:val="000000"/>
          <w:sz w:val="28"/>
          <w:szCs w:val="28"/>
        </w:rPr>
        <w:t>:</w:t>
      </w:r>
      <w:r w:rsidRPr="009D3CAF">
        <w:rPr>
          <w:color w:val="000000"/>
          <w:sz w:val="28"/>
          <w:szCs w:val="28"/>
        </w:rPr>
        <w:t xml:space="preserve"> Все страницы памяти родителя помечаются как </w:t>
      </w:r>
      <w:proofErr w:type="spellStart"/>
      <w:r w:rsidRPr="009D3CAF">
        <w:rPr>
          <w:color w:val="000000"/>
          <w:sz w:val="28"/>
          <w:szCs w:val="28"/>
        </w:rPr>
        <w:t>read-only</w:t>
      </w:r>
      <w:proofErr w:type="spellEnd"/>
      <w:r w:rsidRPr="009D3CAF">
        <w:rPr>
          <w:color w:val="000000"/>
          <w:sz w:val="28"/>
          <w:szCs w:val="28"/>
        </w:rPr>
        <w:t xml:space="preserve"> и становятся доступными и для родителя, и для дочернего процесса.</w:t>
      </w:r>
    </w:p>
    <w:p w14:paraId="3B75F618" w14:textId="10CC725A" w:rsidR="009D3CAF" w:rsidRPr="009D3CAF" w:rsidRDefault="009D3CAF" w:rsidP="009D3CAF">
      <w:pPr>
        <w:pStyle w:val="a3"/>
        <w:numPr>
          <w:ilvl w:val="0"/>
          <w:numId w:val="5"/>
        </w:numPr>
        <w:spacing w:before="0" w:beforeAutospacing="0" w:after="0" w:afterAutospacing="0"/>
        <w:rPr>
          <w:color w:val="000000"/>
          <w:sz w:val="28"/>
          <w:szCs w:val="28"/>
        </w:rPr>
      </w:pPr>
      <w:r w:rsidRPr="009D3CAF">
        <w:rPr>
          <w:color w:val="000000"/>
          <w:sz w:val="28"/>
          <w:szCs w:val="28"/>
        </w:rPr>
        <w:t>Ленивое копирование</w:t>
      </w:r>
      <w:proofErr w:type="gramStart"/>
      <w:r w:rsidRPr="009D3CAF">
        <w:rPr>
          <w:color w:val="000000"/>
          <w:sz w:val="28"/>
          <w:szCs w:val="28"/>
        </w:rPr>
        <w:t>:</w:t>
      </w:r>
      <w:r w:rsidRPr="009D3CAF">
        <w:rPr>
          <w:color w:val="000000"/>
          <w:sz w:val="28"/>
          <w:szCs w:val="28"/>
        </w:rPr>
        <w:t xml:space="preserve"> Когда</w:t>
      </w:r>
      <w:proofErr w:type="gramEnd"/>
      <w:r w:rsidRPr="009D3CAF">
        <w:rPr>
          <w:color w:val="000000"/>
          <w:sz w:val="28"/>
          <w:szCs w:val="28"/>
        </w:rPr>
        <w:t xml:space="preserve"> один из процессов изменяет данные на странице, происходит копирование страницы, и только тогда она становится доступной только этому процессу. Оригинал "отвязывается" от процесса.</w:t>
      </w:r>
    </w:p>
    <w:p w14:paraId="25DA6126" w14:textId="2778AAA0" w:rsidR="009D3CAF" w:rsidRPr="00511D2E" w:rsidRDefault="009D3CAF" w:rsidP="009D3CAF">
      <w:pPr>
        <w:pStyle w:val="a3"/>
        <w:numPr>
          <w:ilvl w:val="0"/>
          <w:numId w:val="5"/>
        </w:numPr>
        <w:spacing w:before="0" w:beforeAutospacing="0" w:after="0" w:afterAutospacing="0"/>
        <w:rPr>
          <w:color w:val="000000"/>
          <w:sz w:val="28"/>
          <w:szCs w:val="28"/>
        </w:rPr>
      </w:pPr>
      <w:r w:rsidRPr="009D3CAF">
        <w:rPr>
          <w:color w:val="000000"/>
          <w:sz w:val="28"/>
          <w:szCs w:val="28"/>
        </w:rPr>
        <w:t>Оптимизация затрат на память: Такой механизм позволяет оптимизировать затраты на память, так как реальное копирование данных происходит только в случае изменения.</w:t>
      </w:r>
    </w:p>
    <w:sectPr w:rsidR="009D3CAF" w:rsidRPr="00511D2E" w:rsidSect="00433F3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DBCE47" w14:textId="77777777" w:rsidR="00A34689" w:rsidRDefault="00A34689" w:rsidP="0003014D">
      <w:pPr>
        <w:spacing w:after="0" w:line="240" w:lineRule="auto"/>
      </w:pPr>
      <w:r>
        <w:separator/>
      </w:r>
    </w:p>
  </w:endnote>
  <w:endnote w:type="continuationSeparator" w:id="0">
    <w:p w14:paraId="2FACC21C" w14:textId="77777777" w:rsidR="00A34689" w:rsidRDefault="00A34689" w:rsidP="000301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5C4F56" w14:textId="77777777" w:rsidR="00A34689" w:rsidRDefault="00A34689" w:rsidP="0003014D">
      <w:pPr>
        <w:spacing w:after="0" w:line="240" w:lineRule="auto"/>
      </w:pPr>
      <w:r>
        <w:separator/>
      </w:r>
    </w:p>
  </w:footnote>
  <w:footnote w:type="continuationSeparator" w:id="0">
    <w:p w14:paraId="2B4AE993" w14:textId="77777777" w:rsidR="00A34689" w:rsidRDefault="00A34689" w:rsidP="0003014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CE482D"/>
    <w:multiLevelType w:val="hybridMultilevel"/>
    <w:tmpl w:val="8B9AFF38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E1765E1"/>
    <w:multiLevelType w:val="hybridMultilevel"/>
    <w:tmpl w:val="8BB8A66C"/>
    <w:lvl w:ilvl="0" w:tplc="0419000F">
      <w:start w:val="1"/>
      <w:numFmt w:val="decimal"/>
      <w:lvlText w:val="%1."/>
      <w:lvlJc w:val="left"/>
      <w:pPr>
        <w:ind w:left="1713" w:hanging="360"/>
      </w:pPr>
    </w:lvl>
    <w:lvl w:ilvl="1" w:tplc="04190019" w:tentative="1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2" w15:restartNumberingAfterBreak="0">
    <w:nsid w:val="34473C4F"/>
    <w:multiLevelType w:val="hybridMultilevel"/>
    <w:tmpl w:val="E3F0042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72D679A"/>
    <w:multiLevelType w:val="hybridMultilevel"/>
    <w:tmpl w:val="AD425444"/>
    <w:lvl w:ilvl="0" w:tplc="12D4AB3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E6F3688"/>
    <w:multiLevelType w:val="hybridMultilevel"/>
    <w:tmpl w:val="6B9A6FF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en-US" w:vendorID="64" w:dllVersion="4096" w:nlCheck="1" w:checkStyle="0"/>
  <w:activeWritingStyle w:appName="MSWord" w:lang="ru-RU" w:vendorID="64" w:dllVersion="4096" w:nlCheck="1" w:checkStyle="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F7F68"/>
    <w:rsid w:val="00026F92"/>
    <w:rsid w:val="0003014D"/>
    <w:rsid w:val="00037F9D"/>
    <w:rsid w:val="00066040"/>
    <w:rsid w:val="00077ED9"/>
    <w:rsid w:val="00083FCB"/>
    <w:rsid w:val="00085436"/>
    <w:rsid w:val="000D42FB"/>
    <w:rsid w:val="00110A16"/>
    <w:rsid w:val="00120009"/>
    <w:rsid w:val="001210C0"/>
    <w:rsid w:val="00121784"/>
    <w:rsid w:val="00144FD2"/>
    <w:rsid w:val="00145623"/>
    <w:rsid w:val="00163A27"/>
    <w:rsid w:val="00172878"/>
    <w:rsid w:val="00174B80"/>
    <w:rsid w:val="001A42C5"/>
    <w:rsid w:val="001C34B9"/>
    <w:rsid w:val="001D20AA"/>
    <w:rsid w:val="002007EB"/>
    <w:rsid w:val="0021133E"/>
    <w:rsid w:val="00232DCD"/>
    <w:rsid w:val="002353CB"/>
    <w:rsid w:val="0025476D"/>
    <w:rsid w:val="00256A78"/>
    <w:rsid w:val="002678A5"/>
    <w:rsid w:val="00270E18"/>
    <w:rsid w:val="00275FC2"/>
    <w:rsid w:val="00277426"/>
    <w:rsid w:val="00293BF1"/>
    <w:rsid w:val="002B0262"/>
    <w:rsid w:val="002E4807"/>
    <w:rsid w:val="002F22B8"/>
    <w:rsid w:val="00302275"/>
    <w:rsid w:val="003046FE"/>
    <w:rsid w:val="003362BE"/>
    <w:rsid w:val="00346E85"/>
    <w:rsid w:val="003522BB"/>
    <w:rsid w:val="003577D5"/>
    <w:rsid w:val="003B16B4"/>
    <w:rsid w:val="003C1E70"/>
    <w:rsid w:val="003D6C16"/>
    <w:rsid w:val="003E181F"/>
    <w:rsid w:val="00433F3E"/>
    <w:rsid w:val="004531AC"/>
    <w:rsid w:val="00463D67"/>
    <w:rsid w:val="0046592A"/>
    <w:rsid w:val="004C54FB"/>
    <w:rsid w:val="004C5904"/>
    <w:rsid w:val="004E60AD"/>
    <w:rsid w:val="004E6B78"/>
    <w:rsid w:val="004F0E96"/>
    <w:rsid w:val="005002E1"/>
    <w:rsid w:val="00507972"/>
    <w:rsid w:val="00511D2E"/>
    <w:rsid w:val="00552D49"/>
    <w:rsid w:val="005560F3"/>
    <w:rsid w:val="00564680"/>
    <w:rsid w:val="00567D41"/>
    <w:rsid w:val="005906ED"/>
    <w:rsid w:val="005A29E6"/>
    <w:rsid w:val="005C4BD8"/>
    <w:rsid w:val="005D5FC2"/>
    <w:rsid w:val="005F420F"/>
    <w:rsid w:val="005F6AC2"/>
    <w:rsid w:val="00602479"/>
    <w:rsid w:val="006035AC"/>
    <w:rsid w:val="0060735D"/>
    <w:rsid w:val="00632269"/>
    <w:rsid w:val="0064476C"/>
    <w:rsid w:val="00677371"/>
    <w:rsid w:val="00687D52"/>
    <w:rsid w:val="0069300A"/>
    <w:rsid w:val="006B0157"/>
    <w:rsid w:val="006B47CF"/>
    <w:rsid w:val="006B49F3"/>
    <w:rsid w:val="0071119F"/>
    <w:rsid w:val="00744552"/>
    <w:rsid w:val="007744CB"/>
    <w:rsid w:val="00797C36"/>
    <w:rsid w:val="007C042C"/>
    <w:rsid w:val="007E36D7"/>
    <w:rsid w:val="007E3DA0"/>
    <w:rsid w:val="0080321F"/>
    <w:rsid w:val="00815BD1"/>
    <w:rsid w:val="00820996"/>
    <w:rsid w:val="008228FA"/>
    <w:rsid w:val="00836407"/>
    <w:rsid w:val="00857B60"/>
    <w:rsid w:val="00867EC9"/>
    <w:rsid w:val="00876998"/>
    <w:rsid w:val="00886FAD"/>
    <w:rsid w:val="008A2110"/>
    <w:rsid w:val="008B255A"/>
    <w:rsid w:val="008C79D2"/>
    <w:rsid w:val="008D3A66"/>
    <w:rsid w:val="008E0AE4"/>
    <w:rsid w:val="00915DFD"/>
    <w:rsid w:val="00925102"/>
    <w:rsid w:val="0093288E"/>
    <w:rsid w:val="0094003F"/>
    <w:rsid w:val="00965A69"/>
    <w:rsid w:val="009B04AF"/>
    <w:rsid w:val="009D3CAF"/>
    <w:rsid w:val="009F2FFF"/>
    <w:rsid w:val="00A23C94"/>
    <w:rsid w:val="00A333A6"/>
    <w:rsid w:val="00A34689"/>
    <w:rsid w:val="00AA4E04"/>
    <w:rsid w:val="00AA5ECE"/>
    <w:rsid w:val="00AC4D34"/>
    <w:rsid w:val="00AE3BF8"/>
    <w:rsid w:val="00AE3D11"/>
    <w:rsid w:val="00B13161"/>
    <w:rsid w:val="00B74B0B"/>
    <w:rsid w:val="00B759D2"/>
    <w:rsid w:val="00B94001"/>
    <w:rsid w:val="00BB36D2"/>
    <w:rsid w:val="00BD7FB3"/>
    <w:rsid w:val="00BE476C"/>
    <w:rsid w:val="00BE7A16"/>
    <w:rsid w:val="00BF1E17"/>
    <w:rsid w:val="00C028C6"/>
    <w:rsid w:val="00C0624F"/>
    <w:rsid w:val="00C2436F"/>
    <w:rsid w:val="00C274AA"/>
    <w:rsid w:val="00C30EE2"/>
    <w:rsid w:val="00C53D17"/>
    <w:rsid w:val="00C6332A"/>
    <w:rsid w:val="00C71838"/>
    <w:rsid w:val="00C7185D"/>
    <w:rsid w:val="00C85EE6"/>
    <w:rsid w:val="00CF0844"/>
    <w:rsid w:val="00D00D8A"/>
    <w:rsid w:val="00D15161"/>
    <w:rsid w:val="00D178D4"/>
    <w:rsid w:val="00D72E0C"/>
    <w:rsid w:val="00D86EB4"/>
    <w:rsid w:val="00D922DF"/>
    <w:rsid w:val="00DC1BB4"/>
    <w:rsid w:val="00E0545A"/>
    <w:rsid w:val="00E06EBE"/>
    <w:rsid w:val="00E12188"/>
    <w:rsid w:val="00E45338"/>
    <w:rsid w:val="00E47214"/>
    <w:rsid w:val="00E5477D"/>
    <w:rsid w:val="00E71ED6"/>
    <w:rsid w:val="00E86A29"/>
    <w:rsid w:val="00E919B3"/>
    <w:rsid w:val="00EA48B6"/>
    <w:rsid w:val="00EE75B4"/>
    <w:rsid w:val="00F1164A"/>
    <w:rsid w:val="00F30128"/>
    <w:rsid w:val="00F36A6C"/>
    <w:rsid w:val="00F47366"/>
    <w:rsid w:val="00F56AD8"/>
    <w:rsid w:val="00F577C1"/>
    <w:rsid w:val="00F609B8"/>
    <w:rsid w:val="00FB01AC"/>
    <w:rsid w:val="00FB05F4"/>
    <w:rsid w:val="00FD7308"/>
    <w:rsid w:val="00FD7544"/>
    <w:rsid w:val="00FE7C67"/>
    <w:rsid w:val="00FF151B"/>
    <w:rsid w:val="00FF7F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A6C96B8"/>
  <w15:chartTrackingRefBased/>
  <w15:docId w15:val="{B13C3257-ADD3-4C5F-91D0-27DA736865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FF7F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kw1">
    <w:name w:val="kw1"/>
    <w:basedOn w:val="a0"/>
    <w:rsid w:val="00AE3D11"/>
  </w:style>
  <w:style w:type="character" w:customStyle="1" w:styleId="sy1">
    <w:name w:val="sy1"/>
    <w:basedOn w:val="a0"/>
    <w:rsid w:val="00AE3D11"/>
  </w:style>
  <w:style w:type="character" w:customStyle="1" w:styleId="co2">
    <w:name w:val="co2"/>
    <w:basedOn w:val="a0"/>
    <w:rsid w:val="00AE3D11"/>
  </w:style>
  <w:style w:type="character" w:customStyle="1" w:styleId="me1">
    <w:name w:val="me1"/>
    <w:basedOn w:val="a0"/>
    <w:rsid w:val="00AE3D11"/>
  </w:style>
  <w:style w:type="character" w:customStyle="1" w:styleId="kw4">
    <w:name w:val="kw4"/>
    <w:basedOn w:val="a0"/>
    <w:rsid w:val="00AE3D11"/>
  </w:style>
  <w:style w:type="character" w:customStyle="1" w:styleId="kw3">
    <w:name w:val="kw3"/>
    <w:basedOn w:val="a0"/>
    <w:rsid w:val="00AE3D11"/>
  </w:style>
  <w:style w:type="character" w:customStyle="1" w:styleId="br0">
    <w:name w:val="br0"/>
    <w:basedOn w:val="a0"/>
    <w:rsid w:val="00AE3D11"/>
  </w:style>
  <w:style w:type="character" w:customStyle="1" w:styleId="st0">
    <w:name w:val="st0"/>
    <w:basedOn w:val="a0"/>
    <w:rsid w:val="00AE3D11"/>
  </w:style>
  <w:style w:type="character" w:customStyle="1" w:styleId="sy3">
    <w:name w:val="sy3"/>
    <w:basedOn w:val="a0"/>
    <w:rsid w:val="00AE3D11"/>
  </w:style>
  <w:style w:type="character" w:customStyle="1" w:styleId="re1">
    <w:name w:val="re1"/>
    <w:basedOn w:val="a0"/>
    <w:rsid w:val="00AE3D11"/>
  </w:style>
  <w:style w:type="character" w:customStyle="1" w:styleId="nu0">
    <w:name w:val="nu0"/>
    <w:basedOn w:val="a0"/>
    <w:rsid w:val="00AE3D11"/>
  </w:style>
  <w:style w:type="character" w:customStyle="1" w:styleId="kw2">
    <w:name w:val="kw2"/>
    <w:basedOn w:val="a0"/>
    <w:rsid w:val="00AE3D11"/>
  </w:style>
  <w:style w:type="character" w:customStyle="1" w:styleId="sy4">
    <w:name w:val="sy4"/>
    <w:basedOn w:val="a0"/>
    <w:rsid w:val="00AE3D11"/>
  </w:style>
  <w:style w:type="character" w:customStyle="1" w:styleId="sy2">
    <w:name w:val="sy2"/>
    <w:basedOn w:val="a0"/>
    <w:rsid w:val="00AE3D11"/>
  </w:style>
  <w:style w:type="character" w:customStyle="1" w:styleId="sy0">
    <w:name w:val="sy0"/>
    <w:basedOn w:val="a0"/>
    <w:rsid w:val="00066040"/>
  </w:style>
  <w:style w:type="character" w:customStyle="1" w:styleId="es0">
    <w:name w:val="es0"/>
    <w:basedOn w:val="a0"/>
    <w:rsid w:val="00066040"/>
  </w:style>
  <w:style w:type="character" w:styleId="a4">
    <w:name w:val="Placeholder Text"/>
    <w:basedOn w:val="a0"/>
    <w:uiPriority w:val="99"/>
    <w:semiHidden/>
    <w:rsid w:val="004F0E96"/>
    <w:rPr>
      <w:color w:val="808080"/>
    </w:rPr>
  </w:style>
  <w:style w:type="character" w:customStyle="1" w:styleId="es1">
    <w:name w:val="es1"/>
    <w:basedOn w:val="a0"/>
    <w:rsid w:val="0094003F"/>
  </w:style>
  <w:style w:type="character" w:customStyle="1" w:styleId="kw21">
    <w:name w:val="kw21"/>
    <w:basedOn w:val="a0"/>
    <w:rsid w:val="009F2FFF"/>
  </w:style>
  <w:style w:type="character" w:customStyle="1" w:styleId="kw46">
    <w:name w:val="kw46"/>
    <w:basedOn w:val="a0"/>
    <w:rsid w:val="009F2FFF"/>
  </w:style>
  <w:style w:type="paragraph" w:customStyle="1" w:styleId="msonormal0">
    <w:name w:val="msonormal"/>
    <w:basedOn w:val="a"/>
    <w:rsid w:val="003577D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me2">
    <w:name w:val="me2"/>
    <w:basedOn w:val="a0"/>
    <w:rsid w:val="00275FC2"/>
  </w:style>
  <w:style w:type="paragraph" w:styleId="a5">
    <w:name w:val="List Paragraph"/>
    <w:basedOn w:val="a"/>
    <w:uiPriority w:val="34"/>
    <w:qFormat/>
    <w:rsid w:val="008D3A66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paragraph" w:customStyle="1" w:styleId="li1">
    <w:name w:val="li1"/>
    <w:basedOn w:val="a"/>
    <w:rsid w:val="00E06EB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multi">
    <w:name w:val="comulti"/>
    <w:basedOn w:val="a0"/>
    <w:rsid w:val="00E06EBE"/>
  </w:style>
  <w:style w:type="paragraph" w:styleId="HTML">
    <w:name w:val="HTML Preformatted"/>
    <w:basedOn w:val="a"/>
    <w:link w:val="HTML0"/>
    <w:uiPriority w:val="99"/>
    <w:semiHidden/>
    <w:unhideWhenUsed/>
    <w:rsid w:val="004E6B7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4E6B78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re0">
    <w:name w:val="re0"/>
    <w:basedOn w:val="a0"/>
    <w:rsid w:val="00602479"/>
  </w:style>
  <w:style w:type="paragraph" w:styleId="a6">
    <w:name w:val="header"/>
    <w:basedOn w:val="a"/>
    <w:link w:val="a7"/>
    <w:uiPriority w:val="99"/>
    <w:unhideWhenUsed/>
    <w:rsid w:val="000301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3014D"/>
  </w:style>
  <w:style w:type="paragraph" w:styleId="a8">
    <w:name w:val="footer"/>
    <w:basedOn w:val="a"/>
    <w:link w:val="a9"/>
    <w:uiPriority w:val="99"/>
    <w:unhideWhenUsed/>
    <w:rsid w:val="000301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03014D"/>
  </w:style>
  <w:style w:type="table" w:styleId="aa">
    <w:name w:val="Table Grid"/>
    <w:basedOn w:val="a1"/>
    <w:uiPriority w:val="39"/>
    <w:rsid w:val="002353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verall">
    <w:name w:val="overall"/>
    <w:basedOn w:val="a0"/>
    <w:rsid w:val="002353CB"/>
  </w:style>
  <w:style w:type="paragraph" w:customStyle="1" w:styleId="1">
    <w:name w:val="Абзац списка1"/>
    <w:basedOn w:val="a"/>
    <w:rsid w:val="00F30128"/>
    <w:pPr>
      <w:overflowPunct w:val="0"/>
      <w:autoSpaceDE w:val="0"/>
      <w:autoSpaceDN w:val="0"/>
      <w:adjustRightInd w:val="0"/>
      <w:spacing w:after="0" w:line="240" w:lineRule="auto"/>
      <w:ind w:left="720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ListParagraph2">
    <w:name w:val="List Paragraph2"/>
    <w:basedOn w:val="a"/>
    <w:rsid w:val="006B49F3"/>
    <w:pPr>
      <w:spacing w:after="0" w:line="240" w:lineRule="auto"/>
      <w:ind w:left="708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Body Text"/>
    <w:basedOn w:val="a"/>
    <w:link w:val="10"/>
    <w:rsid w:val="00232DCD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0"/>
      <w:lang w:val="x-none" w:eastAsia="x-none"/>
    </w:rPr>
  </w:style>
  <w:style w:type="character" w:customStyle="1" w:styleId="ac">
    <w:name w:val="Основной текст Знак"/>
    <w:basedOn w:val="a0"/>
    <w:uiPriority w:val="99"/>
    <w:semiHidden/>
    <w:rsid w:val="00232DCD"/>
  </w:style>
  <w:style w:type="character" w:customStyle="1" w:styleId="10">
    <w:name w:val="Основной текст Знак1"/>
    <w:link w:val="ab"/>
    <w:locked/>
    <w:rsid w:val="00232DCD"/>
    <w:rPr>
      <w:rFonts w:ascii="Times New Roman" w:eastAsia="Times New Roman" w:hAnsi="Times New Roman" w:cs="Times New Roman"/>
      <w:b/>
      <w:sz w:val="24"/>
      <w:szCs w:val="20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19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874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123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27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2213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21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611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224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988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714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490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286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288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071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5147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548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1251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885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165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646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315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446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526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439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28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361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173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38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5439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887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866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438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844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637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672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758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366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1430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005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497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843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7854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045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3188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631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000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581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275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3603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87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13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61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969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9994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482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511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973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693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4699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819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479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538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284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88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337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206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1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15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199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347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7632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265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398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729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817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544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93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439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404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17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5041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762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0383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4587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990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2291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9823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075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492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563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035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222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664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304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7509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306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494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785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90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323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173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463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603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2023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518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9401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910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2169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129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972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384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558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145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840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29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48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449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60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084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039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399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105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4345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624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913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407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693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132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678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65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603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647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7692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836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316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679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9170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255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9751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044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44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2578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34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76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095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2035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254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900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720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739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959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100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424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993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200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704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4324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533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158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0604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112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723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392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031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865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0834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973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020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498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4153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965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379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7188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600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573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1061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4714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7089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355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686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61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513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71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607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303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671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367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100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5856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302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62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84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2218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166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403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2161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749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9781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965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253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140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277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974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928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6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455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500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61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1673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844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35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77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667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8312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371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649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755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1691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2755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451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0736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320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619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6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970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557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592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21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326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502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87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472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659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399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603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391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740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05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152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5790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3478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703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2443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49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785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932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721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557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562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781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552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9533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5008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510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7951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065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641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507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16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506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564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860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0408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5157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8915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568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123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848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336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802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81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3438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2036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137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676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756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656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114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000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856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49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2486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18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6129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99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090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166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875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2826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922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221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157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394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508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226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215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962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517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681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73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034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6297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931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253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20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346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25186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49337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44129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90765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6356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1668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7687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62321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9596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27934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92908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818142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54451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41279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406416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19212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8986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27805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03398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47957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50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2995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853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23150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1796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32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8464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7818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8484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6044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0363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025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53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82036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1833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63542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8623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753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5086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894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865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4798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3980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51040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54732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94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0516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33300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01493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11785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04101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2969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57147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062304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15328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42317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9112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68323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26766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919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2850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67552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641177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12323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08106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10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56143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92428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487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56287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1774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84331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035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153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0023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33037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2236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0596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63076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4266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46421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0461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93844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1460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79064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81448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7813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37115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2081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1588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954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727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48508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09159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41692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26679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053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04804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0562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27110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8866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75132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8860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1681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8598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715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584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5157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9918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50926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57134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964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59786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139921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308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6049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45180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351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803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70186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200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185359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743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575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882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839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053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3280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489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307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346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7443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8050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765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80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636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468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037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832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90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311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9626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950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861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736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031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5409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816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95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0366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347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540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521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5019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081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026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96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592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487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301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888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299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40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0217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32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721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265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311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696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0147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2582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503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169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000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1671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798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85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731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6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195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911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2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458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963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707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73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73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331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376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141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963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652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43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364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7797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782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934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439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321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373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5855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123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1420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955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1792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43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734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569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662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530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322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084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195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095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851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353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3014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905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104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192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85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009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04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63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519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511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5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1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249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311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923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403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022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936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09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358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9411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2024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874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572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8446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621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217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4625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877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538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4653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853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991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609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738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7053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5694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157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465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775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275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985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605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1592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865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870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206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40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570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61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1232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918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96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9799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942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215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1812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890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401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6296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62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238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058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943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151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546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004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349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228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911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266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941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81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760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512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465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391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600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915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133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034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291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477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045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47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03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358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600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531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881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875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344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1105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9414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728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44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069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9671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056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727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492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409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933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238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204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247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207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415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648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398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868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231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624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207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6357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211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537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135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279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113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225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906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738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121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4872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247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918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194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499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294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687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72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876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77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709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2639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085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58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72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613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63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2935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231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267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132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004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77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891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944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646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178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1103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247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4856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877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678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5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94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114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773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649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552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20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835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441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4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085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54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4618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306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863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723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597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0910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272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07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341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096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836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7365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251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675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044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314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503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011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513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2886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324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235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46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0269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13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053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885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199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681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209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797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391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722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206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889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576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821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670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3650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258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583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287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96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422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4825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4502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484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8735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887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7734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481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097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27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147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652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880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944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206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2270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759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574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4371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65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277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598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925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052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84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431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1245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6361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101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938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88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472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46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272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7395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548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702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970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674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40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305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866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1675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544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341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664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8992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920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802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025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280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981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195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110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455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23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795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791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579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683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4032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804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212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1696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001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2139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060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1708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495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847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40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980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19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553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661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826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953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857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666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626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010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89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1895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7554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627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399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505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408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464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721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615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941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288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577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245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08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060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097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682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456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636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589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63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240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496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452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369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820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639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2376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110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470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5077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730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6305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922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474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24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57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3645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944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778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9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83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062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056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3645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619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116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1826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582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656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7505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79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7385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9272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911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297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0447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89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094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7410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194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459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248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108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3467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0199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386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469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009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069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092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289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0824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127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82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071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843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357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260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997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433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818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07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93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973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8061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905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485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38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442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793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82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633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870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00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47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805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049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161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8695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429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076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46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097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5065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6350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5146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227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613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129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572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091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3019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907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732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537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70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64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765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9802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925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114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063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046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524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124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071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824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081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41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163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04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485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862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708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62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315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84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38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140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4362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3210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373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63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729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051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91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632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8899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039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800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199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449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440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931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59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633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933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5055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16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541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994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851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5346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459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159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39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582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876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219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010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906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752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519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923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6273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026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382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801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800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891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530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617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189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054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517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26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345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118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112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712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934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430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50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286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7502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855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188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4542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72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64404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4813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6343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65804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19242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8807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1197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6681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16927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6177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3568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93228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4684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23112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45293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68546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5210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283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9462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46785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62547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5062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434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6495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2670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80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21581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91438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434217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2813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834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96176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51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39032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1679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55760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53107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240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59565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96061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1978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1852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173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45209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6137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7640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63000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7627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6733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724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7594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755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420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480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204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93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462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754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31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540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256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886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450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595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403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573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285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1549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306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329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321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059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6483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981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598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909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009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669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167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67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832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923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925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67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561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584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234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902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382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025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88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114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7604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392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715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063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68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905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554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293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354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7288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4090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0099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258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2296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093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479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3389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7705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862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544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5410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942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564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026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532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217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0668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721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262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174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437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8365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893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866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179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269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419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2189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6103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0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053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136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5928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90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51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518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99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25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042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020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4202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18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368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534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15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890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679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364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732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042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4372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7891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997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226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078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875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6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17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213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557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684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724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418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655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124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705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999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634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899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281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421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201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4969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36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1849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645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401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259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7304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955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836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06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753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185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104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004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96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456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818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38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851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010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625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098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538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768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397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158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012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5473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791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955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249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436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8204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9120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8428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3541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35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156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1654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3265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464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373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62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706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075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317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411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390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543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304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7938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307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793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35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239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1966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117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498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772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34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92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379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678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69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129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403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089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769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286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4080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562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316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618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419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416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891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5291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6804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05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259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385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4230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908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353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530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536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23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587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393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569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968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689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3743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107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20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234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301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694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4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698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408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4379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873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270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800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905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251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950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91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095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035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67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6974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7420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549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010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044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12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069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0134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440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366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233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582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687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129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336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95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699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521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234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651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46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78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8394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5759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080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826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501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388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779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9766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918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700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41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388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366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9505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7198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7773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087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113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876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100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682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691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084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760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6662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318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003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08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501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960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4278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9935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628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9562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717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21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4248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462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507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44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283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727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8429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9109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197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66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306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917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670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280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363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417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991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92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481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1931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6194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3925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950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596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019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706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216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213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13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655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6621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57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96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53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967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7396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3477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755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792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348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045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861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481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29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655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256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563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224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0719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85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503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26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6444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805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628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252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660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9282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583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455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346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074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5085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228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880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3161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585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84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8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884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852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381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834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674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101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126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542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095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823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701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641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558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6914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532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91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450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3298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451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028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775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27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773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9781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647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341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018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5304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622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010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7337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402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70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290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693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828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933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701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546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399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8901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883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603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970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2876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735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7179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913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4530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603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973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159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424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580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577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263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489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82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200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385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860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508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857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993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672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476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2755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273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569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344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908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674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424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7095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589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53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498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302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737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849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95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614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52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080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916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72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150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463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739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955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053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2675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9867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6068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4198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830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160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417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658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098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894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589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984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606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682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586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4674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95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308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924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031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6038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871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5563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53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063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51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0363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806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540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280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283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557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22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90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638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44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442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80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163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905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4857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79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322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034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372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240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23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788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4228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933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208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2718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093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631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971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965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9357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555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364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297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4864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962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788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789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718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205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589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714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769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025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088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002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076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927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363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240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141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666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910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8754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889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4411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965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281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2465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609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261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573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988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619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20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540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311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030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439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032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72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679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788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734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796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658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615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51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9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982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746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7229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838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778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65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217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089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5079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629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272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957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899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775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395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409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746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297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178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749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421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704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237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266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609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568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266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372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83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0417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626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348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9131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871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7309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714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944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321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589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5602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145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789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052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420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0594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7838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8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275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203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9414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946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493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2634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105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4914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7815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235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417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547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640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917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523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15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328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459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491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921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0774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0926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420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86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394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379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104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26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642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915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182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488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407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479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497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168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262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376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49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2053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4825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6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900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3378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559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988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691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5814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072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8117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369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757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31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6443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067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941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91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369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470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204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3176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5449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463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0138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086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072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622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080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839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573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010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18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8647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533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00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929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8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523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748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959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350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8985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543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40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437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805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03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436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816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861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940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8769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035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192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202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13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252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587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003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654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856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7813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468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001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9264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361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981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8709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697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5817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1908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92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488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404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390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33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959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148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0811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940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5096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6579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123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761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715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10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3633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7584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5847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695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269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613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465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8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437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8500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504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21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634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130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793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600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784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450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4684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500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7533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83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72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76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214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950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8194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77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558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106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815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57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604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77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4549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926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906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799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459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459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849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714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59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059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43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64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282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562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401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750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508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3098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241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909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118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563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044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734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899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8568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2418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012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780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236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0061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636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858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322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974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178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4937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315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272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53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5116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4619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046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67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228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018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715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3145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41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707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1427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25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244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352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615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836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901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6724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826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891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0188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118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765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483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009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431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143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273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5547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578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554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23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33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4986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475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654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740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198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244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8827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022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6223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873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590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579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94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141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537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189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295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745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662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558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609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111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09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836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2924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536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737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99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909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38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963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8736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3398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159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8888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0138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746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517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7931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036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061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974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773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471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0396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601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715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8977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967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652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585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6217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75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431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993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372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24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171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917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942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261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022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983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34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863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417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6713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206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658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253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317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238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845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462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618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805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6434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4835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731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233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490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682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683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63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682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384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0147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37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425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9723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2317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377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7437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12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848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47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33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3174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839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498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95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999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986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701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968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282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595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535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260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85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0987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388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330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758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8669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695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026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377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42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904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39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685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88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097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138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404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730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219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318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012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291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264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176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12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529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0290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8378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050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426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81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599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0726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6919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310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69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016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7804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578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020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890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414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096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870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4836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586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662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42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928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652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190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19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9875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4254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408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849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7443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897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6010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603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202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12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2709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415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2239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674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3044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2354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341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184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611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8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68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854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351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746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298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448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760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353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8331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105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4623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675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959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388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961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0157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627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500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910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1044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099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320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72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480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15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837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092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929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13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70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69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442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44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5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497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635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952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542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684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29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137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345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139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995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28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8001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25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287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514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2471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70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174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643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9507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983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246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351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670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128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21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543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041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740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9699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013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579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151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687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865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813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851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763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3835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269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950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000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620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342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11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923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044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62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065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9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6020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607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12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976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028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052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622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996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115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559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094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495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369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554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723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119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9816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6855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054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932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192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7505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1767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426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143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69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84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036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459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014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2240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144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672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134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26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6138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137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014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390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236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883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937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2985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893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402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426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225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663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6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575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419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4777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5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4886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7765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3187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208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340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458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522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654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522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471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021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922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548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7743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679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767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384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460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6439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11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295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667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5318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653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900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2951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629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492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494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342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411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414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1563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081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171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5677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370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386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693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830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3959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593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730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736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27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846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09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887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892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2931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741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153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4710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341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162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831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747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085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460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589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2920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2566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08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714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688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077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294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725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542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508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727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11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960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643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964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728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5915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27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528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244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563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679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358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557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55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2025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374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923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05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412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107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305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50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3717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87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26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4070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77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540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853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261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966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981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319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379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252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8383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888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844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358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794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7843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289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572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240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9105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2167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075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540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585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189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317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388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162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727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868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201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0910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026722">
          <w:marLeft w:val="0"/>
          <w:marRight w:val="0"/>
          <w:marTop w:val="0"/>
          <w:marBottom w:val="15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78796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31282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75253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1631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870881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374962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92012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5422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55878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4107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0742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39667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16295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21438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48091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026209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82402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450409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4236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15697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42680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86431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98444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20158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99447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29519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56891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724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9416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33596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3021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4945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330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21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11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524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544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569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62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6667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97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3263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995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071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093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787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798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570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483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82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044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239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259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258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387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135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803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194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3256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239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139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709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561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112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84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281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454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143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983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960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822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34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88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86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897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613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314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796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128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082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690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672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168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971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302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630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587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0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28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904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640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684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913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877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5398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660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427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0740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063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152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776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553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9102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882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790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09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462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490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577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10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746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4380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221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449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41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44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873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417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202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8914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8629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3590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271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4425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01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427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115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32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563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469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1518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1596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293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710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9443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696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302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899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796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312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1830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364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21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685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883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8559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388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372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886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0009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901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118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673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649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728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284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350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142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978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168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1829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501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9716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7554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094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2408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4062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660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012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609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778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68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6792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230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0497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841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581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174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2467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2218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67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6902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7859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5007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7929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383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494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414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119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068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178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0491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402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853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586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285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535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193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535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1996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758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020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528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108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237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364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564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21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410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0565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324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838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9324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814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36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539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055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92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359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204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198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5228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859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588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4475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959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118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129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132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697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135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80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870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2368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557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923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9245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470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323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90364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300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5390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9821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5336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0203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80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0884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109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205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764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5497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7755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439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841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714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4164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0331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1748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8506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690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185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891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367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527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716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940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273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712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357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5159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642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055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635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555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285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89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541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6302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875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587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752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908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917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358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99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3714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233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674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835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1359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256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981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130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99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58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1026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783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464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8662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625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061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750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7370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640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486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4349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484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684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0125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5448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854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421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512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5028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588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142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0147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167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862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339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9845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674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071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008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9579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126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060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495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119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563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167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2944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6664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811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028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540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699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617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492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431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563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9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230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16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9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91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389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83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7007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1305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999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669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883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389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814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770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101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9773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608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788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022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689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109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180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30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3302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05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376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5468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597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543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171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905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35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162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08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8455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868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101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762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040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830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829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7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660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123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663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245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352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718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0657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517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798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409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36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5839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4448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365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493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2406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56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290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103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446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3480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045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481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822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677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9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3139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953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6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1067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681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00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753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5990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096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42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9393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878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347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484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7406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6322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15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947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543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872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11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747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493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613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413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711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945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183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4281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273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122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14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623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722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668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503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215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892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19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338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9125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0715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288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312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4088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10698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985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174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5105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5297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320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527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408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739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521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012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404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7738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71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104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130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518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911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208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3151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860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830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748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5563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840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886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368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453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162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157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334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544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812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978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061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528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959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6538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7120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22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474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728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854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875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927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2801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990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661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4720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575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598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9506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12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479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6204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447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546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092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469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287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235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018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868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885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147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049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7758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591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370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9252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055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901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695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164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097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3427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6864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6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892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572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278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4910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711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7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2936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592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740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45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5879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247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500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70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79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169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299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495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01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522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347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1054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490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3962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52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076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03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703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8899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577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4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417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2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623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910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96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519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363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424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192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493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220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275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442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3879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314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5466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052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052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377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976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6649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538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904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337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7634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0180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459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776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050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451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799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643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367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298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005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835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837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209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603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806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758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651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626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1470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609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26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154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8214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755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083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244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834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364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075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67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651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045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309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4884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253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1829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15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792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886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346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968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1494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974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46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349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3789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025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606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7208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551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380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18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853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719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883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9291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251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903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527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445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3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529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236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183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913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196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9775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197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725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2248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699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567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830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59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96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3517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526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2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1089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1855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43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6620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255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0606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12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490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4000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216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322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753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601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5962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104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954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410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876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929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855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770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546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02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380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551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8448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934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2259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125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216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508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223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992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273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636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089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8804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7643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633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203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122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7807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162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042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19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898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173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491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573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311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269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908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960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884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732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464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7886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89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542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453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805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918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496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986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58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382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599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292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658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303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172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027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368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352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6624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101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414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54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223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921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400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923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885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382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3181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31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887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47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347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159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1022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306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1732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8656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813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550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348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3821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052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7447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844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727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3566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0187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911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240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0215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800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819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498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15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080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88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1176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050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510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129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410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066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695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2423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2107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885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549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635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39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893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651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930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568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030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837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079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0379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32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6407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27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322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2497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376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9859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634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641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513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158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884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987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232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676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074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632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19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224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746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624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42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3302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97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256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073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674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405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3141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69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432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529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633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231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98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7988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286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196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3308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739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79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851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213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788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988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1395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921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222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8340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811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975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33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334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2300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129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044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523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6172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041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2575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008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7990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158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06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63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885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1110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859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282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013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484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421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417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865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599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781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563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372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86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3766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1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423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396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963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3720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862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307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675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8785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9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295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30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816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622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807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247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635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317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4577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016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6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125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092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098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751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419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029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173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8887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9189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703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94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101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252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083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849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609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2696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505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612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772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88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571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117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9328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65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221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301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645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5935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072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07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517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8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796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534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94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428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322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472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111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557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283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157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35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72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980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894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370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154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2763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143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030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113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6076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925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597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606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725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715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945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938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413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737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933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51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797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3237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65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804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933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02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589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6636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223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8075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619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6200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029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633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296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574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205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7559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4333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0568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6361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067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365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8741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230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503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591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518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75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333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791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168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84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61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920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580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770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621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5730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326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577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3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798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572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395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5225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082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441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610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949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5415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922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720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2010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457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341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9234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36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405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5441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57680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835819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2531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9717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78849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4653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257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48544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12783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4184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086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67686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49807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14469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1196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79172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81966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1731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34152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56260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1184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96377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29971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09291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37575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80415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63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2552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3621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49791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27034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244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1356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3779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368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452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48841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7628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54899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189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1751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06417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1561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036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5052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9527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9455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20651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44819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5459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91852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6338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18129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90081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4511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19569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5522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76113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649840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0169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80972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6719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337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51822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41107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85752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7684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016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56997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66156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20855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1512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88560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806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890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997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811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6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448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058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242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2038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328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757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9377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458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841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105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191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869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850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129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84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926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401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730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017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2104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378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41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961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414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6525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985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5986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936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824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031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112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240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525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362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593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018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186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266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528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260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553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7934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043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1566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561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727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72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112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430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541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9382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729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89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1242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533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654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82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282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666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269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785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649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331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367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427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3055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317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326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496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22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882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900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187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272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81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136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04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6345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65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911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892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17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8958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253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19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945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596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999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1050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42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94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435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996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428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347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909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6858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221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884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620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083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681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16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367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228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927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592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7913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405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041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615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576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988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106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868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389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236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491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657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741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32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8895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2491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7578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685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958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037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327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279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3130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1868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108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011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9164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8259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23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180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51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0134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21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544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4613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252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139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415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9622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943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568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511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604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2878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493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511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405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617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336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871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980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751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874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0940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2499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61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188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584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12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328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912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590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815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562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5122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804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191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2844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713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502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4333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197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767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516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477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9724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904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277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817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309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696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675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203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899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582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483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3535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447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529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535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202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435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124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229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887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796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297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2992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100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03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8915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2299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733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367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683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213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340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30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6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882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797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626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614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018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720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17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90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88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3494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68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480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947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312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003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613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440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09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586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806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066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493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88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527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0624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408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053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80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1030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61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906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978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297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698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78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32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03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860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312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528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014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601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975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249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628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854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288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6268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986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866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525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5143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569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712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4037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129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496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254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704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35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30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016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206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142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271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986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802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690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63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268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81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426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166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068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1518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549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951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968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56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2289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563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322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504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2199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217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7815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0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740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78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796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4690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927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3290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2516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812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3156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928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880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3217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590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7190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2702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64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738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125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439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485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358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38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969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717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6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357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4419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706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548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1956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6731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77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964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559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487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582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40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220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656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055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531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569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530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0504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173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9800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807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579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906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322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2388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1020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731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522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441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648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233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591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204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611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019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287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810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328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8554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28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6636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813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286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13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147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300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837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711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047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422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697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458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236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620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370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419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331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334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2298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408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799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916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0058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652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890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560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307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776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236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303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933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390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373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689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5773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442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133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038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854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055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4100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663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340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317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6641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059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12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5939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829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088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931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233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26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394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1106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1057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249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740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860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484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985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01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239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316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8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8087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64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890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939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2339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8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940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089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374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48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978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418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53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65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146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7390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6691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697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94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42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902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349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8384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963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7414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1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5051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330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126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8706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480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608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95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978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986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253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7120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469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340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073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877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789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020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41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117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800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034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9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018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0743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28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334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600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007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104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48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059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0889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656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149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970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392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583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202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166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84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071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08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45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9237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585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856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0237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43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7616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59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987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353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584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1004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795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955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181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251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33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1124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625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90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8327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805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140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560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377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6886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083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338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292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066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0960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72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5806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47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113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178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102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588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901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974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339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903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9204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822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084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912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700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123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9794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978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417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104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36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053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977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8134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3761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658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619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417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657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179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615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519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196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023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669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035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364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86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9792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464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688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927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432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1042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54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338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711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1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168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727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233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3939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954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02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5537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036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980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5325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278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24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289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397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880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692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047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5524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387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15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1533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489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692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7343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780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4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451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556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518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012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42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606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21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54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4483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0017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733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8849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786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374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597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730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986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66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9822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2862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78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787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777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210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2793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482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494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0032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740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156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822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304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816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761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334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405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8855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455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333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191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81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309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670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845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017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1899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1829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7531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745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191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761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920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06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147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232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012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328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829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792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430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587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03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947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539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58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200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417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956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0700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046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214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237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194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321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360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7366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650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5560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9866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10375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527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24302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039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05325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56633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42895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84363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83149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87210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4126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3967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36844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38278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5700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48234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8025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9842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48167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264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6920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696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8822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8766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4110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13777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19138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158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343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471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79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173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1994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02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4509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799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567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016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57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342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973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6350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1907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131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860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706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98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325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085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057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921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959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485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0830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752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654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6022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118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9400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527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815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5305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8722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269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9208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7094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192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240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077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995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069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729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861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266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531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862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1137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594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110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14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267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1362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049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982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457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002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2338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585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45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320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096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767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670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123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055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080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322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041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141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2552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179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434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097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122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130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2465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202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0331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27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814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109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160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312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120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3864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540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96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298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885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227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604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7505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936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572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086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028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874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070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45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4702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958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127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686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4482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232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211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665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2717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1947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7257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208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570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8397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1668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58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990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996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758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676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646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831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766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125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328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730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649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420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3559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8505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136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728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82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5804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57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422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715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838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652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187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893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81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102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7053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9444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745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7203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9575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52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769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219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2151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43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433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858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429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65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180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86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778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782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363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010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683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1954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9829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608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374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9901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123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36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230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134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300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728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506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135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793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789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530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0015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3576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568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609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242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364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467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644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5519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078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53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022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473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756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994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055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685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026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462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090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8481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470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506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7312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129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141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469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623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646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68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171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456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682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138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323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272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0356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375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149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62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91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410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131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1469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062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683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07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705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487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655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520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066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746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411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717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1740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2836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533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318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951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4583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555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1368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7543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572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42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680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433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6244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9966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526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4386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870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465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999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3073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598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360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594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103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439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819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0554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5569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959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0112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10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542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470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5376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1891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0695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50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00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528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802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6482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78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072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61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881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111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669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223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221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923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621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843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481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587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0644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578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6266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51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894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258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5047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120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536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688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341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848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206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346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301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812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95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827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6910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505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4139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333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6616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371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058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835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631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125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313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247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509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1226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8440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64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5603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338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238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173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985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489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156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163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0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1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010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232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455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738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941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576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098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874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754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4923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124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413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505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2959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621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9850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075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8703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947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697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485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4758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718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59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9891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198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700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1041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9560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3132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813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488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96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899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469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315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9694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765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024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212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1677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228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751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754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639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833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781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361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812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2220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719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745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8006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0937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666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23557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014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334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466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277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471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607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914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051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771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913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547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390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143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456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651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214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3962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3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537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717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062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906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342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6557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3732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955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12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343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960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17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4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3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481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287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550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27953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40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941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370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860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189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636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5165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57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239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441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68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140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228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1188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241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598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703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3380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950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3695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743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22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017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44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823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681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733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644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617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440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81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0161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975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2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512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402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4450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3139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3835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1534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7177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4429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5414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4450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7557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557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35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708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799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935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840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879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958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027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712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502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0495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774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2240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624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3056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2973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0836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521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747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8322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020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210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9830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0715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246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787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730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183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148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650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393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321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173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031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456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627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875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2810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84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5454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326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0246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983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684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249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624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989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445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1579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251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539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419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988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555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423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098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298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36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8335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877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08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694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67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046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73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989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07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304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8892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1756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402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527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966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955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91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21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55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4993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42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631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3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8158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667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896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839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839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1002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959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813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967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833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313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009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00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5978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956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334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317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433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0082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298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943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569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083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122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7920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322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73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839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904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5790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167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935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546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503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724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152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681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990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245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97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390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431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6406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547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14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207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246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369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705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4300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635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312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053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07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01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316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195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7244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1234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791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733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011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212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1944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030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356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884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05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23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692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9146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024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187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759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776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099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573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08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738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937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156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860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938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674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964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0669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7917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395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15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612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042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6105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785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324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386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814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075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73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577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444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4403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686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876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175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353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442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267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743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409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010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137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653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847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255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4140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244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229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082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7484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34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67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77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922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814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9555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618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333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652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176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593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667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601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593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478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547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281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10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331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754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039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6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1959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919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8044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0343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1286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019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447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3798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21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109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48027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0810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98197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6242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24433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8207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7264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9004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51024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27731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4919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92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68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6448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49997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178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514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3261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575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1829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0946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37936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9677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6923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4281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56376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678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67855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48492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958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41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1676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062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293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8040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709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599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6820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029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496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3456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7467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535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333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89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989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9561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030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340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962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197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846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405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978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326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415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632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789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542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785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063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68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901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9374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822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2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165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527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077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712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801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494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650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036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642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793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2796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8950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247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109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5565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116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631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881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831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280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081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641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640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40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482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1079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998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58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228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835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910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919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1752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4178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602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0108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936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8587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784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7084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848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89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187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6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507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7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098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2361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0279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05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122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7991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077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339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6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247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7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050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314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014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562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738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754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642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436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5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0814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837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251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124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874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990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260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097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390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913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339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98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532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7123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071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419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36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655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0016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338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65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890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973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451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017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77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853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791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6749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520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471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164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546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9849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661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301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611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279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66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869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341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812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600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831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574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8959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009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706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3208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0946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943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860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779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030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314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673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48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658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585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189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422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875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430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147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367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649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3139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71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948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719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722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613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507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515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447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624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5169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4347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88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850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586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730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9367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080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520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13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287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215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81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369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041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714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53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838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70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429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8003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249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154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39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9463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45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40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6525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00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780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8117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938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9248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89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2168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133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816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292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327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2784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400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2584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279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244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433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57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678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390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974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55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200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449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9553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766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148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652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559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761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156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661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929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417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1822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621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70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1709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33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721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432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068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0312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085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458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483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556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258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140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4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103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08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9522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518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634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369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503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9064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992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587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485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224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757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184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595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592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3328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874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5151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91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9994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1097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578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062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4203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812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3921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803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0990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514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11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945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5280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769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138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624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9504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775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38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6069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4280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9085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656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5236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661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771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28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393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064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9631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9263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000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893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25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053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6238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894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734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033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201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069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482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444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040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1557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449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867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857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386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7220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206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8418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257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395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446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772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408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60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642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6443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78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06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25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621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653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33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549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2431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607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380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76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503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9308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05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552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555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74792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57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872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1587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725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8518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7390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033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698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464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010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7464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8700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779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212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058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6942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590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269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629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05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034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117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068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995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905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779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6494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463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15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349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14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775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7072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648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415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417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188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443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005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5398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700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93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852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583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67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4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539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6728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849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3665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461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74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8336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757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291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880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478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954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869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6262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734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186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4331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92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452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5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385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829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479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361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40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392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911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88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97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0593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125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1360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390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202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793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131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217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191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036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347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059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138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7211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88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347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516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824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893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862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498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462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814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710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417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870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85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365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61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86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1368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196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953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064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397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07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741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658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171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608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78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862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839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559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936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601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328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390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022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274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003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175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41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497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935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862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4574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310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575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406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864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484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30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478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579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353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782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576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473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999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195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699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137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559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081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376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0385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05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3725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510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185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954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815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12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317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836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143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0540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867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075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893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074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250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847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820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478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7413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948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116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3433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0159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290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5643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479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703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22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378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053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144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9672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99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668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003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359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201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4069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30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006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41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243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097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445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735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644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061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831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059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462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410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1602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228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123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858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4571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653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977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285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514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6566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844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779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766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854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804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834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1041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562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169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299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324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964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894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5545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697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76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236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8340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377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340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59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693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86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158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145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396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140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887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024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258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689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91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473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6981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219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547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752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651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795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40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181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671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0974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2455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837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272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526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627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982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391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812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271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937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55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201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485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7341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578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686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1279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2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23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603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806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8812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822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749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575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3887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313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79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264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461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3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0064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126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15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179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1497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3753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604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395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545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272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7613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697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633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310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379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400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701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300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355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948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616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248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4255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896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266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240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481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209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272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510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64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001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787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551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2661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571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345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8698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0774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539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066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487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671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652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9496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693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561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588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154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004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916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447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170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353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655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342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257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687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750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3416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308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736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52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8550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84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486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341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325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24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291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058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16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143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809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227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441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830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424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063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205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933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205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414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952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032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2497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458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3617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101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8527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014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179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67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351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713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18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217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664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217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906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889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170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876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6649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73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450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655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32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59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495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119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872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412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189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8573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466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77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791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68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6229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799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810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7947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25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28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67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002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720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818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609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054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410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373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585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7219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48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358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954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881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440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972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107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81632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936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39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067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1214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9831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733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12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5154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282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021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722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702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947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24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7774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2770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49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4043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68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5718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040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67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098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831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579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664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86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33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153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587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898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30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713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377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146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8730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255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10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7067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754458">
          <w:marLeft w:val="0"/>
          <w:marRight w:val="0"/>
          <w:marTop w:val="0"/>
          <w:marBottom w:val="15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49696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881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68742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03239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17386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03383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11622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75452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79755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626337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14624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36263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384296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5561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18456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967836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30458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23372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09868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21512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27463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21100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06671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837528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62355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00850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51546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13744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13035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95936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19514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6954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11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795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471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715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674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560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752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269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147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219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8350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725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764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668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580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347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204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623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1366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6107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149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912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596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503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12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79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7707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303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2942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993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880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409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2116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186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278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678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241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1765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4079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302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807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632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28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9218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285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794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304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13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89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038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8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131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154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766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4173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59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233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816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711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704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539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434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920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151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669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673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702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003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784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105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82400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3868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57254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8807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18004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9923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95015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2081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6279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79596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54185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10817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127603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93968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67035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1148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09716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37566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741361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6643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5497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3944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82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30003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45355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370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41254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033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6055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825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2001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69066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70729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054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20139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17554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32255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75265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7736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99257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89507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827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373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970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329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36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582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465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6749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621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52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2065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7727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363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904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8801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109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953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79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50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68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343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2010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223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4495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676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435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2700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8677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3921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450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82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8349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43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0711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586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6097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5957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0177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4899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732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0641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108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93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995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499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88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061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16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821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928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856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425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329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24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182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022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353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50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303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946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117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2804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702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035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71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193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01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8852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603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0913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886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135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707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773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367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960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661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968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435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912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5555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7038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230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521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175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895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940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680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566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579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494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195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682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508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20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827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437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278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135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5491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0770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9892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057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591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970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72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93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2437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42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9475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2645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37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173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704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073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673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1114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692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685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939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837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33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67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414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390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4944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811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417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076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3669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654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782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620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1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708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97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241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852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034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343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410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677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200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250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83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0732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060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688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910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197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810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16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4746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35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331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487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729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3428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2460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682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338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7293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3481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7576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2380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816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2817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001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126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0384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883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043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7889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7946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824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053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827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309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537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154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29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863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1570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470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12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863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77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197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953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772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1422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6577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921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472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35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771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004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907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837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33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7100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661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1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302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139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309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358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956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4652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271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899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018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530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300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617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613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4271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451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851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116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116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591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204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701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874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042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147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434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2599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4463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725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783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140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990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195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717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65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318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63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455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911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054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196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565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135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763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2099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374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844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46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733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99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098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007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390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6558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103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311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629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71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8069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048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798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424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138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44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9703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0115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726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765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4738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87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617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705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004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298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514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431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8522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08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817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320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6354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485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68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9288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057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909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3757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54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883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004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719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353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987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047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931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929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204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903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75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780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336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580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096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584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5745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43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362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479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405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025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042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451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97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554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411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730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892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43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925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123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992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00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2994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386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174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048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644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045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168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23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607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639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696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4943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28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60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5292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078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914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7155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038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743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247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043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27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028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42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7076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048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095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819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0909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008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1130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1537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115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238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6719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495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952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7532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762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5573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394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697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2613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865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470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768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4345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78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9116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294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185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374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1648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284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664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586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02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4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0258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183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625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7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5468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236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464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53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095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710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132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012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560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472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2036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4805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174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3868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91362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959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31940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6701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99356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31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5415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57985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24188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64533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709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90014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36709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30927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59936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5767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0790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5091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7874411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2674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48464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91089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88407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40397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23025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75680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73282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642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76040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0673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7240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9237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48003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6415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807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3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89055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8409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01395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61572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41294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1023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51795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21160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09957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41248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4919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657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51744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27120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6950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1441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3267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26113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92402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976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744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147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226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298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4107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118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740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6078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940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7642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126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587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994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7668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119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362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247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09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974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644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561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916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306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224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181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925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153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8115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108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74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816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518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936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650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637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0562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928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858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04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640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930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100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892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44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90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65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315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47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7908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251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821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63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971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869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4621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199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004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135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399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5136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932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50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786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612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835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5333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76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205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2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3562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3817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088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579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199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380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051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296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0203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227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650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888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150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75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93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541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501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0573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1853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950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181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152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736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04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2396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6063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505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297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281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18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117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3413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933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0549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250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07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056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165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123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143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8319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460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265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902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113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9891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872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884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5837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662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458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44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036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9092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908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597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375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72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509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470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353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865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313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560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409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9828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338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5863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946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684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071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064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493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374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676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082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108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187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184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935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999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9931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165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913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450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2533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12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447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25479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8288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59737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41524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21584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42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84325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3150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14676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68371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84352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2112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58409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15945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96937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277329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2449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956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906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923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74518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7756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149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7265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30749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1445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826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38308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9754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92722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84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13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553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582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298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239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858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156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918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702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277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212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303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136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70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492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854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532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873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985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1567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811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405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248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219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421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953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447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435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643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350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319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3110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725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984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361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537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863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495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187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419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46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255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372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962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719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952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5908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573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1919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600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5298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217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5486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848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291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662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3629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626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575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703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397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949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576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4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721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681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521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885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216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460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347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365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768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76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226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460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703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86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313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357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628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503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760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529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91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515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577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555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487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210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566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3995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7414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670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184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886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573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091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151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976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414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3417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7528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71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98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24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577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177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415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389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551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870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05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9295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0690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4411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642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686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301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71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376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057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74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17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8120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1763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336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732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301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626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394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6327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930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311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4788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284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244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83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52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174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013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881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1133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401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607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377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37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657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6149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297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239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184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09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81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343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231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89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958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6857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56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59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582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925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612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9716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4875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497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487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726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112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1405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250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412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141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0929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0738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040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04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930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462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658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6339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7420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278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967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41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9345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196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107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258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307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420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612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262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924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915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759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4675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3261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378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95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408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622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902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5156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994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788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6053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72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273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400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848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551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232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21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677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830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993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795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4203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482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78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033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32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074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899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561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700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339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195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0978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011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3304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14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061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0260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281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088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746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894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988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6579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828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0511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83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715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141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060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508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104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200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079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936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605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618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492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5503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257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386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327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20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20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941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22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4090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099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119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008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954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878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611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70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260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3492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790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590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729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96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0309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074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422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76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76539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972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987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253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505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772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30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1082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31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002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13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651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711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81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184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3423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399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0978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653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02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31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5832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04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659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85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94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672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528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915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007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587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610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720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03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564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043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1455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293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891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228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453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255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413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818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93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301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883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053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404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919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377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721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935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76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656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3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7083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497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69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427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602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277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601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115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234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763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583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054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502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6789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5595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953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964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073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30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07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686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6485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873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144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2513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40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2775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369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63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368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041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2255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09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21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0417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994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3081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381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787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1899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773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707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0525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913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424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289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394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1445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7363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285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886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174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43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359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95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683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406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587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661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210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656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644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393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275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151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209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419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308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243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343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405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059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794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22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78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533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921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960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328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500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892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7296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1027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713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272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774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489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197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025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963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115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19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451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560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999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625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692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234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2801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797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770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1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0384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474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199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727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217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7404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194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726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720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174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785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265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364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97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9622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666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786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168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686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188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171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4244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002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5787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9269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137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4664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276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0729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954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548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675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550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508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966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6045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943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669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823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746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003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038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8474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1256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6167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868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101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39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683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939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271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712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392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892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296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73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294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920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047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069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692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649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949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193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665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6077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460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243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728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8416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507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370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12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270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461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4725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434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009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065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579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451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135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67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920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6510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662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7080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60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3752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341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405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08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61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0307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285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2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9521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9095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15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461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991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3755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7906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4072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657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994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384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02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045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6350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481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8512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4828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11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205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18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3881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811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431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7748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205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486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3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8316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6584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49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462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326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858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4301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928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079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679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624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88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859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777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911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552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727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922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313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52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185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203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631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996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465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27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84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123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51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558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432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7454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384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712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601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1246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939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106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6207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703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1964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04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09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471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997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593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135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195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721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89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964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209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106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4184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231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827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364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662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3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383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992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733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615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854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542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670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656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137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08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0042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515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290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3150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911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1494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799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1832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115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049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705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676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98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629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695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407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778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320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3295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8199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236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367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138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028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711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622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988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689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594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204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733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133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226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136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708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583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030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0519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686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0987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199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8802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963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095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195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413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697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287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296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625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750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668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1456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959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24580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91286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1210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0263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2553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3708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1782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7140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97559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06121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2019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41961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89935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60562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2376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07026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6535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9697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7434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99950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2513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06911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18426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72715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15142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360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5630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7071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72740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2497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47546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91582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995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5455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02542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3158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69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4815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580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077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7524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5833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275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03461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1259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2110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7712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37971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99834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97655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4625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948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0593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4018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56153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00732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1116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81234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86709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7012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5868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32801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84812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36315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38855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2098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699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37871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0773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8852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4245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72070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80619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87239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6175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1748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95802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23256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2492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09891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013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4203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8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08605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75691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599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9260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71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275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5811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98072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02493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2441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6874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669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3353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62112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913396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754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1296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14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00531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94692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59882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7886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2165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3186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84701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424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2216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793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02327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200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70472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6549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277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50695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74561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7695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2043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61104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488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43251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39426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47824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211011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3357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38421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540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02069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7171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11770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4429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1550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9778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2682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25212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9171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2601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21070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5474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04690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217342">
          <w:marLeft w:val="0"/>
          <w:marRight w:val="0"/>
          <w:marTop w:val="0"/>
          <w:marBottom w:val="15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128072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5977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02888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9836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62809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06816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02544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66565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03435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25983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05715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94130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346040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26023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24092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03597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96951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56723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81896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71266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88650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74222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3410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09318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54267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08896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37201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89700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37928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9962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434175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85248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55714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86920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59774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65576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868149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70286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22511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44508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839852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4939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43096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91397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50709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18754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4463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36485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28766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65636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02483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85298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62885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18365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5485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68087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92149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93579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71841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09140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74747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403874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0197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26988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74210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67289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817663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20714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99315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379629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52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95596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59744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66449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71772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00134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075866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423041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73586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41054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15957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17773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83064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63374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3588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8587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46221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793866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27533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79254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64090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897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2967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71822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57215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00282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11617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7959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9572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30908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85769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58599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76169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76838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62683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992727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8557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20464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386838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2404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65926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19098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76600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82504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2237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43599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04324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10947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94683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49164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09050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23087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31689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0200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3903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46310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46036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91434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47558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79368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422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43004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19172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63265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01332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31470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9755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54882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96613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97736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32504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0906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336047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33888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13479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1670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285011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10451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9761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37696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96069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23908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99329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17029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45357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49499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4679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91282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94686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429678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90806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16874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10309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27357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10945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11024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086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606007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24930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57936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2603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5721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26634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50094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32400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7437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732211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45810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19500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34325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71082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80197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10663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72173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24386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28943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92270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84949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59779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17028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1404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71896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13336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95618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88563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62530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45679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06546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350424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4847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6386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90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074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40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614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004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240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003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082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3525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238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675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021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032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895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2579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301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20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360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171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050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485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447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3345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747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60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822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228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728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7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369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353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8698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625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274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550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9817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561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287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8924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2625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43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6293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282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3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8424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92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8398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9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772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154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533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323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012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748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699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07535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824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534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657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822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336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265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499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0902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315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0377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3252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414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142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208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33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748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9073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5419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602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274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531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0239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900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965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4124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769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526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965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812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169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92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933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455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317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4309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516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202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538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788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327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880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414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797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172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654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913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145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694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455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747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475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491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832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38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933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495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632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834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245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215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641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9783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3301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190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398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617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255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439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924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367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585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75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604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294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729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9092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40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474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477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039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747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191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059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147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229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574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012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554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151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910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72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660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641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886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46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299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513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258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5624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7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291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718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8114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649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240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338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61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957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470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494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089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07824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51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377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2480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143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6515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389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841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392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111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40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648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2148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504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22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068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070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617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136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8587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3000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944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379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672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96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348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819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707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642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7344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910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216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025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818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963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01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696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292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01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6234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905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8036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5013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631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771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199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08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384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23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226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94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988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569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946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957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404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575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466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30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2256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6667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85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856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6992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821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463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6054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729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129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474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397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842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037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165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563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961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8304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669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435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130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871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90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404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382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20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70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4301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95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616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240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265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977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6258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58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056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953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062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755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348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398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4426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69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668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38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59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952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123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210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272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31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571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918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8962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856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883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068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467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336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309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3821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114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59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539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138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509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634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187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1161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697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84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429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137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643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117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069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342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600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800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882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744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724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38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517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117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633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649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166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469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562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421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258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995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2655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393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9954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712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333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008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349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263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382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047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105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988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416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8320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452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36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072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002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319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877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098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4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592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36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018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106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40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2534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593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110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0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256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962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394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443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160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108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171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588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326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334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895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610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012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456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331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85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2352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854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8888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940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818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941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908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697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894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872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219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33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4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6754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444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241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674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35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9857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365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578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485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394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971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38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87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508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447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880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355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433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636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0941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38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808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451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705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48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258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095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641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648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0962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26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994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712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834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258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0124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674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511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918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460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492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014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650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84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449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2267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6983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076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71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807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473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271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541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99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720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715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509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665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645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38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785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346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1133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274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080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11007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8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604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64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849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5034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87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1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0906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958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869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922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9721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559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0283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976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906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709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95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5210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785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569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750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2306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572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941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475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440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731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441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92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496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596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58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7304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201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704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836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366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92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049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918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135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629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691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7616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40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3283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842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231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93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9635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1531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4492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743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090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794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295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9</Pages>
  <Words>2067</Words>
  <Characters>11787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дрей Крутько</cp:lastModifiedBy>
  <cp:revision>8</cp:revision>
  <cp:lastPrinted>2023-09-14T17:50:00Z</cp:lastPrinted>
  <dcterms:created xsi:type="dcterms:W3CDTF">2023-11-02T06:41:00Z</dcterms:created>
  <dcterms:modified xsi:type="dcterms:W3CDTF">2023-11-20T18:44:00Z</dcterms:modified>
</cp:coreProperties>
</file>